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3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14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15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19.xml" ContentType="application/vnd.openxmlformats-officedocument.presentationml.notesSlide+xml"/>
  <Override PartName="/ppt/tags/tag73.xml" ContentType="application/vnd.openxmlformats-officedocument.presentationml.tags+xml"/>
  <Override PartName="/ppt/notesSlides/notesSlide20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24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25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0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88" r:id="rId15"/>
    <p:sldId id="272" r:id="rId16"/>
    <p:sldId id="273" r:id="rId17"/>
    <p:sldId id="287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443" autoAdjust="0"/>
    <p:restoredTop sz="50000" autoAdjust="0"/>
  </p:normalViewPr>
  <p:slideViewPr>
    <p:cSldViewPr>
      <p:cViewPr varScale="1">
        <p:scale>
          <a:sx n="95" d="100"/>
          <a:sy n="95" d="100"/>
        </p:scale>
        <p:origin x="-633" y="-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4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6847246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500139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tags" Target="../tags/tag26.xml"/><Relationship Id="rId7" Type="http://schemas.openxmlformats.org/officeDocument/2006/relationships/image" Target="../media/image23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30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6.emf"/><Relationship Id="rId17" Type="http://schemas.openxmlformats.org/officeDocument/2006/relationships/image" Target="../media/image29.png"/><Relationship Id="rId2" Type="http://schemas.openxmlformats.org/officeDocument/2006/relationships/tags" Target="../tags/tag27.xml"/><Relationship Id="rId16" Type="http://schemas.openxmlformats.org/officeDocument/2006/relationships/image" Target="../media/image28.emf"/><Relationship Id="rId1" Type="http://schemas.openxmlformats.org/officeDocument/2006/relationships/vmlDrawing" Target="../drawings/vmlDrawing2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3.bin"/><Relationship Id="rId5" Type="http://schemas.openxmlformats.org/officeDocument/2006/relationships/tags" Target="../tags/tag30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5.emf"/><Relationship Id="rId19" Type="http://schemas.openxmlformats.org/officeDocument/2006/relationships/image" Target="../media/image31.png"/><Relationship Id="rId4" Type="http://schemas.openxmlformats.org/officeDocument/2006/relationships/tags" Target="../tags/tag2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7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tags" Target="../tags/tag3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5.png"/><Relationship Id="rId2" Type="http://schemas.openxmlformats.org/officeDocument/2006/relationships/tags" Target="../tags/tag3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4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3.emf"/><Relationship Id="rId4" Type="http://schemas.openxmlformats.org/officeDocument/2006/relationships/tags" Target="../tags/tag34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image" Target="../media/image36.png"/><Relationship Id="rId18" Type="http://schemas.openxmlformats.org/officeDocument/2006/relationships/image" Target="../media/image41.png"/><Relationship Id="rId3" Type="http://schemas.openxmlformats.org/officeDocument/2006/relationships/tags" Target="../tags/tag37.xml"/><Relationship Id="rId21" Type="http://schemas.openxmlformats.org/officeDocument/2006/relationships/image" Target="../media/image44.png"/><Relationship Id="rId7" Type="http://schemas.openxmlformats.org/officeDocument/2006/relationships/tags" Target="../tags/tag41.xml"/><Relationship Id="rId12" Type="http://schemas.openxmlformats.org/officeDocument/2006/relationships/notesSlide" Target="../notesSlides/notesSlide12.xml"/><Relationship Id="rId17" Type="http://schemas.openxmlformats.org/officeDocument/2006/relationships/image" Target="../media/image40.png"/><Relationship Id="rId2" Type="http://schemas.openxmlformats.org/officeDocument/2006/relationships/tags" Target="../tags/tag36.xml"/><Relationship Id="rId16" Type="http://schemas.openxmlformats.org/officeDocument/2006/relationships/image" Target="../media/image39.png"/><Relationship Id="rId20" Type="http://schemas.openxmlformats.org/officeDocument/2006/relationships/image" Target="../media/image43.png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39.xml"/><Relationship Id="rId15" Type="http://schemas.openxmlformats.org/officeDocument/2006/relationships/image" Target="../media/image38.png"/><Relationship Id="rId10" Type="http://schemas.openxmlformats.org/officeDocument/2006/relationships/tags" Target="../tags/tag44.xml"/><Relationship Id="rId19" Type="http://schemas.openxmlformats.org/officeDocument/2006/relationships/image" Target="../media/image42.png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image" Target="../media/image3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52.xml"/><Relationship Id="rId13" Type="http://schemas.openxmlformats.org/officeDocument/2006/relationships/slideLayout" Target="../slideLayouts/slideLayout2.xml"/><Relationship Id="rId18" Type="http://schemas.openxmlformats.org/officeDocument/2006/relationships/image" Target="../media/image39.png"/><Relationship Id="rId3" Type="http://schemas.openxmlformats.org/officeDocument/2006/relationships/tags" Target="../tags/tag47.xml"/><Relationship Id="rId21" Type="http://schemas.openxmlformats.org/officeDocument/2006/relationships/image" Target="../media/image42.png"/><Relationship Id="rId7" Type="http://schemas.openxmlformats.org/officeDocument/2006/relationships/tags" Target="../tags/tag51.xml"/><Relationship Id="rId12" Type="http://schemas.openxmlformats.org/officeDocument/2006/relationships/tags" Target="../tags/tag56.xml"/><Relationship Id="rId17" Type="http://schemas.openxmlformats.org/officeDocument/2006/relationships/image" Target="../media/image38.png"/><Relationship Id="rId25" Type="http://schemas.openxmlformats.org/officeDocument/2006/relationships/image" Target="../media/image46.png"/><Relationship Id="rId2" Type="http://schemas.openxmlformats.org/officeDocument/2006/relationships/tags" Target="../tags/tag46.xml"/><Relationship Id="rId16" Type="http://schemas.openxmlformats.org/officeDocument/2006/relationships/image" Target="../media/image37.png"/><Relationship Id="rId20" Type="http://schemas.openxmlformats.org/officeDocument/2006/relationships/image" Target="../media/image41.png"/><Relationship Id="rId1" Type="http://schemas.openxmlformats.org/officeDocument/2006/relationships/tags" Target="../tags/tag45.xml"/><Relationship Id="rId6" Type="http://schemas.openxmlformats.org/officeDocument/2006/relationships/tags" Target="../tags/tag50.xml"/><Relationship Id="rId11" Type="http://schemas.openxmlformats.org/officeDocument/2006/relationships/tags" Target="../tags/tag55.xml"/><Relationship Id="rId24" Type="http://schemas.openxmlformats.org/officeDocument/2006/relationships/image" Target="../media/image45.png"/><Relationship Id="rId5" Type="http://schemas.openxmlformats.org/officeDocument/2006/relationships/tags" Target="../tags/tag49.xml"/><Relationship Id="rId15" Type="http://schemas.openxmlformats.org/officeDocument/2006/relationships/image" Target="../media/image36.png"/><Relationship Id="rId23" Type="http://schemas.openxmlformats.org/officeDocument/2006/relationships/image" Target="../media/image44.png"/><Relationship Id="rId10" Type="http://schemas.openxmlformats.org/officeDocument/2006/relationships/tags" Target="../tags/tag54.xml"/><Relationship Id="rId19" Type="http://schemas.openxmlformats.org/officeDocument/2006/relationships/image" Target="../media/image40.png"/><Relationship Id="rId4" Type="http://schemas.openxmlformats.org/officeDocument/2006/relationships/tags" Target="../tags/tag48.xml"/><Relationship Id="rId9" Type="http://schemas.openxmlformats.org/officeDocument/2006/relationships/tags" Target="../tags/tag53.xml"/><Relationship Id="rId14" Type="http://schemas.openxmlformats.org/officeDocument/2006/relationships/notesSlide" Target="../notesSlides/notesSlide13.xml"/><Relationship Id="rId22" Type="http://schemas.openxmlformats.org/officeDocument/2006/relationships/image" Target="../media/image4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tags" Target="../tags/tag59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0.png"/><Relationship Id="rId5" Type="http://schemas.openxmlformats.org/officeDocument/2006/relationships/tags" Target="../tags/tag61.xml"/><Relationship Id="rId10" Type="http://schemas.openxmlformats.org/officeDocument/2006/relationships/image" Target="../media/image49.png"/><Relationship Id="rId4" Type="http://schemas.openxmlformats.org/officeDocument/2006/relationships/tags" Target="../tags/tag60.xml"/><Relationship Id="rId9" Type="http://schemas.openxmlformats.org/officeDocument/2006/relationships/image" Target="../media/image4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tags" Target="../tags/tag64.xml"/><Relationship Id="rId7" Type="http://schemas.openxmlformats.org/officeDocument/2006/relationships/image" Target="../media/image47.png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5.xml"/><Relationship Id="rId9" Type="http://schemas.openxmlformats.org/officeDocument/2006/relationships/image" Target="../media/image5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tags" Target="../tags/tag68.xml"/><Relationship Id="rId7" Type="http://schemas.openxmlformats.org/officeDocument/2006/relationships/image" Target="../media/image51.png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Relationship Id="rId9" Type="http://schemas.openxmlformats.org/officeDocument/2006/relationships/image" Target="../media/image5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tags" Target="../tags/tag72.xml"/><Relationship Id="rId7" Type="http://schemas.openxmlformats.org/officeDocument/2006/relationships/image" Target="../media/image55.emf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image" Target="../media/image54.emf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Relationship Id="rId4" Type="http://schemas.openxmlformats.org/officeDocument/2006/relationships/image" Target="../media/image5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13" Type="http://schemas.openxmlformats.org/officeDocument/2006/relationships/tags" Target="../tags/tag86.xml"/><Relationship Id="rId18" Type="http://schemas.openxmlformats.org/officeDocument/2006/relationships/tags" Target="../tags/tag91.xml"/><Relationship Id="rId26" Type="http://schemas.openxmlformats.org/officeDocument/2006/relationships/tags" Target="../tags/tag99.xml"/><Relationship Id="rId3" Type="http://schemas.openxmlformats.org/officeDocument/2006/relationships/tags" Target="../tags/tag76.xml"/><Relationship Id="rId21" Type="http://schemas.openxmlformats.org/officeDocument/2006/relationships/tags" Target="../tags/tag94.xml"/><Relationship Id="rId34" Type="http://schemas.openxmlformats.org/officeDocument/2006/relationships/slideLayout" Target="../slideLayouts/slideLayout2.xml"/><Relationship Id="rId7" Type="http://schemas.openxmlformats.org/officeDocument/2006/relationships/tags" Target="../tags/tag80.xml"/><Relationship Id="rId12" Type="http://schemas.openxmlformats.org/officeDocument/2006/relationships/tags" Target="../tags/tag85.xml"/><Relationship Id="rId17" Type="http://schemas.openxmlformats.org/officeDocument/2006/relationships/tags" Target="../tags/tag90.xml"/><Relationship Id="rId25" Type="http://schemas.openxmlformats.org/officeDocument/2006/relationships/tags" Target="../tags/tag98.xml"/><Relationship Id="rId33" Type="http://schemas.openxmlformats.org/officeDocument/2006/relationships/tags" Target="../tags/tag106.xml"/><Relationship Id="rId2" Type="http://schemas.openxmlformats.org/officeDocument/2006/relationships/tags" Target="../tags/tag75.xml"/><Relationship Id="rId16" Type="http://schemas.openxmlformats.org/officeDocument/2006/relationships/tags" Target="../tags/tag89.xml"/><Relationship Id="rId20" Type="http://schemas.openxmlformats.org/officeDocument/2006/relationships/tags" Target="../tags/tag93.xml"/><Relationship Id="rId29" Type="http://schemas.openxmlformats.org/officeDocument/2006/relationships/tags" Target="../tags/tag102.xml"/><Relationship Id="rId1" Type="http://schemas.openxmlformats.org/officeDocument/2006/relationships/tags" Target="../tags/tag74.xml"/><Relationship Id="rId6" Type="http://schemas.openxmlformats.org/officeDocument/2006/relationships/tags" Target="../tags/tag79.xml"/><Relationship Id="rId11" Type="http://schemas.openxmlformats.org/officeDocument/2006/relationships/tags" Target="../tags/tag84.xml"/><Relationship Id="rId24" Type="http://schemas.openxmlformats.org/officeDocument/2006/relationships/tags" Target="../tags/tag97.xml"/><Relationship Id="rId32" Type="http://schemas.openxmlformats.org/officeDocument/2006/relationships/tags" Target="../tags/tag105.xml"/><Relationship Id="rId5" Type="http://schemas.openxmlformats.org/officeDocument/2006/relationships/tags" Target="../tags/tag78.xml"/><Relationship Id="rId15" Type="http://schemas.openxmlformats.org/officeDocument/2006/relationships/tags" Target="../tags/tag88.xml"/><Relationship Id="rId23" Type="http://schemas.openxmlformats.org/officeDocument/2006/relationships/tags" Target="../tags/tag96.xml"/><Relationship Id="rId28" Type="http://schemas.openxmlformats.org/officeDocument/2006/relationships/tags" Target="../tags/tag101.xml"/><Relationship Id="rId36" Type="http://schemas.openxmlformats.org/officeDocument/2006/relationships/image" Target="../media/image58.png"/><Relationship Id="rId10" Type="http://schemas.openxmlformats.org/officeDocument/2006/relationships/tags" Target="../tags/tag83.xml"/><Relationship Id="rId19" Type="http://schemas.openxmlformats.org/officeDocument/2006/relationships/tags" Target="../tags/tag92.xml"/><Relationship Id="rId31" Type="http://schemas.openxmlformats.org/officeDocument/2006/relationships/tags" Target="../tags/tag104.xml"/><Relationship Id="rId4" Type="http://schemas.openxmlformats.org/officeDocument/2006/relationships/tags" Target="../tags/tag77.xml"/><Relationship Id="rId9" Type="http://schemas.openxmlformats.org/officeDocument/2006/relationships/tags" Target="../tags/tag82.xml"/><Relationship Id="rId14" Type="http://schemas.openxmlformats.org/officeDocument/2006/relationships/tags" Target="../tags/tag87.xml"/><Relationship Id="rId22" Type="http://schemas.openxmlformats.org/officeDocument/2006/relationships/tags" Target="../tags/tag95.xml"/><Relationship Id="rId27" Type="http://schemas.openxmlformats.org/officeDocument/2006/relationships/tags" Target="../tags/tag100.xml"/><Relationship Id="rId30" Type="http://schemas.openxmlformats.org/officeDocument/2006/relationships/tags" Target="../tags/tag103.xml"/><Relationship Id="rId35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tags" Target="../tags/tag109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4.png"/><Relationship Id="rId5" Type="http://schemas.openxmlformats.org/officeDocument/2006/relationships/tags" Target="../tags/tag111.xml"/><Relationship Id="rId10" Type="http://schemas.openxmlformats.org/officeDocument/2006/relationships/image" Target="../media/image63.png"/><Relationship Id="rId4" Type="http://schemas.openxmlformats.org/officeDocument/2006/relationships/tags" Target="../tags/tag110.xml"/><Relationship Id="rId9" Type="http://schemas.openxmlformats.org/officeDocument/2006/relationships/image" Target="../media/image62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68.png"/><Relationship Id="rId3" Type="http://schemas.openxmlformats.org/officeDocument/2006/relationships/tags" Target="../tags/tag114.xml"/><Relationship Id="rId7" Type="http://schemas.openxmlformats.org/officeDocument/2006/relationships/tags" Target="../tags/tag118.xml"/><Relationship Id="rId12" Type="http://schemas.openxmlformats.org/officeDocument/2006/relationships/image" Target="../media/image67.png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tags" Target="../tags/tag117.xml"/><Relationship Id="rId11" Type="http://schemas.openxmlformats.org/officeDocument/2006/relationships/image" Target="../media/image66.png"/><Relationship Id="rId5" Type="http://schemas.openxmlformats.org/officeDocument/2006/relationships/tags" Target="../tags/tag116.xml"/><Relationship Id="rId15" Type="http://schemas.openxmlformats.org/officeDocument/2006/relationships/image" Target="../media/image70.png"/><Relationship Id="rId10" Type="http://schemas.openxmlformats.org/officeDocument/2006/relationships/image" Target="../media/image65.png"/><Relationship Id="rId4" Type="http://schemas.openxmlformats.org/officeDocument/2006/relationships/tags" Target="../tags/tag115.xml"/><Relationship Id="rId9" Type="http://schemas.openxmlformats.org/officeDocument/2006/relationships/notesSlide" Target="../notesSlides/notesSlide25.xml"/><Relationship Id="rId14" Type="http://schemas.openxmlformats.org/officeDocument/2006/relationships/image" Target="../media/image69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tags" Target="../tags/tag121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3.png"/><Relationship Id="rId5" Type="http://schemas.openxmlformats.org/officeDocument/2006/relationships/tags" Target="../tags/tag123.xml"/><Relationship Id="rId10" Type="http://schemas.openxmlformats.org/officeDocument/2006/relationships/image" Target="../media/image72.png"/><Relationship Id="rId4" Type="http://schemas.openxmlformats.org/officeDocument/2006/relationships/tags" Target="../tags/tag122.xml"/><Relationship Id="rId9" Type="http://schemas.openxmlformats.org/officeDocument/2006/relationships/image" Target="../media/image7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6.xml"/><Relationship Id="rId7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10" Type="http://schemas.openxmlformats.org/officeDocument/2006/relationships/image" Target="../media/image8.png"/><Relationship Id="rId4" Type="http://schemas.openxmlformats.org/officeDocument/2006/relationships/tags" Target="../tags/tag7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2.png"/><Relationship Id="rId5" Type="http://schemas.openxmlformats.org/officeDocument/2006/relationships/tags" Target="../tags/tag13.xml"/><Relationship Id="rId10" Type="http://schemas.openxmlformats.org/officeDocument/2006/relationships/image" Target="../media/image11.png"/><Relationship Id="rId4" Type="http://schemas.openxmlformats.org/officeDocument/2006/relationships/tags" Target="../tags/tag12.xml"/><Relationship Id="rId9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6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5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../media/image14.png"/><Relationship Id="rId5" Type="http://schemas.openxmlformats.org/officeDocument/2006/relationships/tags" Target="../tags/tag18.xml"/><Relationship Id="rId15" Type="http://schemas.openxmlformats.org/officeDocument/2006/relationships/image" Target="../media/image18.png"/><Relationship Id="rId10" Type="http://schemas.openxmlformats.org/officeDocument/2006/relationships/image" Target="../media/image13.png"/><Relationship Id="rId4" Type="http://schemas.openxmlformats.org/officeDocument/2006/relationships/tags" Target="../tags/tag17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22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1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9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57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58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59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0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 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43200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2799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02105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4290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3133" y="3672886"/>
            <a:ext cx="1770667" cy="365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600"/>
            <a:ext cx="3812571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 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43200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2799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02105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4290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3133" y="3672886"/>
            <a:ext cx="1770667" cy="365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600"/>
            <a:ext cx="3812571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8" name="Rectangular Callout 17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                  requires   </a:t>
            </a: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matrix 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086" y="4343400"/>
            <a:ext cx="916114" cy="22628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9743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4868862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4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4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36511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2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, is there a link between them?</a:t>
            </a:r>
          </a:p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2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reaches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 given threshold</a:t>
            </a:r>
          </a:p>
          <a:p>
            <a:endParaRPr lang="en-US" altLang="en-US" sz="22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28428"/>
            <a:ext cx="2613181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 smtClean="0"/>
              <a:pPr/>
              <a:t>22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2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and               ,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pick the greater one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grpSp>
        <p:nvGrpSpPr>
          <p:cNvPr id="22" name="组合 21"/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4191000" y="1981200"/>
            <a:ext cx="1022262" cy="273396"/>
            <a:chOff x="4343400" y="1984375"/>
            <a:chExt cx="273050" cy="73025"/>
          </a:xfrm>
        </p:grpSpPr>
        <p:sp>
          <p:nvSpPr>
            <p:cNvPr id="14" name="Freeform 7 1"/>
            <p:cNvSpPr>
              <a:spLocks noEditPoints="1"/>
            </p:cNvSpPr>
            <p:nvPr>
              <p:custDataLst>
                <p:tags r:id="rId27"/>
              </p:custDataLst>
            </p:nvPr>
          </p:nvSpPr>
          <p:spPr bwMode="auto">
            <a:xfrm>
              <a:off x="4343400" y="2006600"/>
              <a:ext cx="26988" cy="33338"/>
            </a:xfrm>
            <a:custGeom>
              <a:avLst/>
              <a:gdLst>
                <a:gd name="T0" fmla="*/ 42 w 193"/>
                <a:gd name="T1" fmla="*/ 97 h 228"/>
                <a:gd name="T2" fmla="*/ 104 w 193"/>
                <a:gd name="T3" fmla="*/ 11 h 228"/>
                <a:gd name="T4" fmla="*/ 160 w 193"/>
                <a:gd name="T5" fmla="*/ 97 h 228"/>
                <a:gd name="T6" fmla="*/ 42 w 193"/>
                <a:gd name="T7" fmla="*/ 97 h 228"/>
                <a:gd name="T8" fmla="*/ 42 w 193"/>
                <a:gd name="T9" fmla="*/ 108 h 228"/>
                <a:gd name="T10" fmla="*/ 180 w 193"/>
                <a:gd name="T11" fmla="*/ 108 h 228"/>
                <a:gd name="T12" fmla="*/ 193 w 193"/>
                <a:gd name="T13" fmla="*/ 97 h 228"/>
                <a:gd name="T14" fmla="*/ 104 w 193"/>
                <a:gd name="T15" fmla="*/ 0 h 228"/>
                <a:gd name="T16" fmla="*/ 0 w 193"/>
                <a:gd name="T17" fmla="*/ 113 h 228"/>
                <a:gd name="T18" fmla="*/ 110 w 193"/>
                <a:gd name="T19" fmla="*/ 228 h 228"/>
                <a:gd name="T20" fmla="*/ 193 w 193"/>
                <a:gd name="T21" fmla="*/ 164 h 228"/>
                <a:gd name="T22" fmla="*/ 186 w 193"/>
                <a:gd name="T23" fmla="*/ 158 h 228"/>
                <a:gd name="T24" fmla="*/ 180 w 193"/>
                <a:gd name="T25" fmla="*/ 164 h 228"/>
                <a:gd name="T26" fmla="*/ 113 w 193"/>
                <a:gd name="T27" fmla="*/ 216 h 228"/>
                <a:gd name="T28" fmla="*/ 56 w 193"/>
                <a:gd name="T29" fmla="*/ 182 h 228"/>
                <a:gd name="T30" fmla="*/ 42 w 193"/>
                <a:gd name="T31" fmla="*/ 10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3" h="228">
                  <a:moveTo>
                    <a:pt x="42" y="97"/>
                  </a:moveTo>
                  <a:cubicBezTo>
                    <a:pt x="45" y="23"/>
                    <a:pt x="87" y="11"/>
                    <a:pt x="104" y="11"/>
                  </a:cubicBezTo>
                  <a:cubicBezTo>
                    <a:pt x="155" y="11"/>
                    <a:pt x="160" y="78"/>
                    <a:pt x="160" y="97"/>
                  </a:cubicBezTo>
                  <a:lnTo>
                    <a:pt x="42" y="97"/>
                  </a:lnTo>
                  <a:close/>
                  <a:moveTo>
                    <a:pt x="42" y="108"/>
                  </a:moveTo>
                  <a:lnTo>
                    <a:pt x="180" y="108"/>
                  </a:lnTo>
                  <a:cubicBezTo>
                    <a:pt x="191" y="108"/>
                    <a:pt x="193" y="108"/>
                    <a:pt x="193" y="97"/>
                  </a:cubicBezTo>
                  <a:cubicBezTo>
                    <a:pt x="193" y="48"/>
                    <a:pt x="166" y="0"/>
                    <a:pt x="104" y="0"/>
                  </a:cubicBezTo>
                  <a:cubicBezTo>
                    <a:pt x="46" y="0"/>
                    <a:pt x="0" y="51"/>
                    <a:pt x="0" y="113"/>
                  </a:cubicBezTo>
                  <a:cubicBezTo>
                    <a:pt x="0" y="180"/>
                    <a:pt x="52" y="228"/>
                    <a:pt x="110" y="228"/>
                  </a:cubicBezTo>
                  <a:cubicBezTo>
                    <a:pt x="170" y="228"/>
                    <a:pt x="193" y="173"/>
                    <a:pt x="193" y="164"/>
                  </a:cubicBezTo>
                  <a:cubicBezTo>
                    <a:pt x="193" y="159"/>
                    <a:pt x="189" y="158"/>
                    <a:pt x="186" y="158"/>
                  </a:cubicBezTo>
                  <a:cubicBezTo>
                    <a:pt x="182" y="158"/>
                    <a:pt x="181" y="161"/>
                    <a:pt x="180" y="164"/>
                  </a:cubicBezTo>
                  <a:cubicBezTo>
                    <a:pt x="162" y="216"/>
                    <a:pt x="118" y="216"/>
                    <a:pt x="113" y="216"/>
                  </a:cubicBezTo>
                  <a:cubicBezTo>
                    <a:pt x="88" y="216"/>
                    <a:pt x="68" y="201"/>
                    <a:pt x="56" y="182"/>
                  </a:cubicBezTo>
                  <a:cubicBezTo>
                    <a:pt x="42" y="159"/>
                    <a:pt x="42" y="126"/>
                    <a:pt x="42" y="108"/>
                  </a:cubicBez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Freeform 8 1"/>
            <p:cNvSpPr>
              <a:spLocks noEditPoints="1"/>
            </p:cNvSpPr>
            <p:nvPr>
              <p:custDataLst>
                <p:tags r:id="rId28"/>
              </p:custDataLst>
            </p:nvPr>
          </p:nvSpPr>
          <p:spPr bwMode="auto">
            <a:xfrm>
              <a:off x="4375150" y="2006600"/>
              <a:ext cx="33338" cy="47625"/>
            </a:xfrm>
            <a:custGeom>
              <a:avLst/>
              <a:gdLst>
                <a:gd name="T0" fmla="*/ 72 w 245"/>
                <a:gd name="T1" fmla="*/ 33 h 316"/>
                <a:gd name="T2" fmla="*/ 72 w 245"/>
                <a:gd name="T3" fmla="*/ 0 h 316"/>
                <a:gd name="T4" fmla="*/ 0 w 245"/>
                <a:gd name="T5" fmla="*/ 6 h 316"/>
                <a:gd name="T6" fmla="*/ 0 w 245"/>
                <a:gd name="T7" fmla="*/ 21 h 316"/>
                <a:gd name="T8" fmla="*/ 39 w 245"/>
                <a:gd name="T9" fmla="*/ 46 h 316"/>
                <a:gd name="T10" fmla="*/ 39 w 245"/>
                <a:gd name="T11" fmla="*/ 278 h 316"/>
                <a:gd name="T12" fmla="*/ 0 w 245"/>
                <a:gd name="T13" fmla="*/ 301 h 316"/>
                <a:gd name="T14" fmla="*/ 0 w 245"/>
                <a:gd name="T15" fmla="*/ 316 h 316"/>
                <a:gd name="T16" fmla="*/ 56 w 245"/>
                <a:gd name="T17" fmla="*/ 314 h 316"/>
                <a:gd name="T18" fmla="*/ 112 w 245"/>
                <a:gd name="T19" fmla="*/ 316 h 316"/>
                <a:gd name="T20" fmla="*/ 112 w 245"/>
                <a:gd name="T21" fmla="*/ 301 h 316"/>
                <a:gd name="T22" fmla="*/ 73 w 245"/>
                <a:gd name="T23" fmla="*/ 278 h 316"/>
                <a:gd name="T24" fmla="*/ 73 w 245"/>
                <a:gd name="T25" fmla="*/ 190 h 316"/>
                <a:gd name="T26" fmla="*/ 134 w 245"/>
                <a:gd name="T27" fmla="*/ 225 h 316"/>
                <a:gd name="T28" fmla="*/ 245 w 245"/>
                <a:gd name="T29" fmla="*/ 112 h 316"/>
                <a:gd name="T30" fmla="*/ 141 w 245"/>
                <a:gd name="T31" fmla="*/ 0 h 316"/>
                <a:gd name="T32" fmla="*/ 72 w 245"/>
                <a:gd name="T33" fmla="*/ 33 h 316"/>
                <a:gd name="T34" fmla="*/ 73 w 245"/>
                <a:gd name="T35" fmla="*/ 163 h 316"/>
                <a:gd name="T36" fmla="*/ 73 w 245"/>
                <a:gd name="T37" fmla="*/ 52 h 316"/>
                <a:gd name="T38" fmla="*/ 137 w 245"/>
                <a:gd name="T39" fmla="*/ 13 h 316"/>
                <a:gd name="T40" fmla="*/ 204 w 245"/>
                <a:gd name="T41" fmla="*/ 112 h 316"/>
                <a:gd name="T42" fmla="*/ 132 w 245"/>
                <a:gd name="T43" fmla="*/ 214 h 316"/>
                <a:gd name="T44" fmla="*/ 80 w 245"/>
                <a:gd name="T45" fmla="*/ 184 h 316"/>
                <a:gd name="T46" fmla="*/ 73 w 245"/>
                <a:gd name="T47" fmla="*/ 163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5" h="316">
                  <a:moveTo>
                    <a:pt x="72" y="33"/>
                  </a:moveTo>
                  <a:lnTo>
                    <a:pt x="72" y="0"/>
                  </a:lnTo>
                  <a:lnTo>
                    <a:pt x="0" y="6"/>
                  </a:lnTo>
                  <a:lnTo>
                    <a:pt x="0" y="21"/>
                  </a:lnTo>
                  <a:cubicBezTo>
                    <a:pt x="36" y="21"/>
                    <a:pt x="39" y="24"/>
                    <a:pt x="39" y="46"/>
                  </a:cubicBezTo>
                  <a:lnTo>
                    <a:pt x="39" y="278"/>
                  </a:lnTo>
                  <a:cubicBezTo>
                    <a:pt x="39" y="301"/>
                    <a:pt x="34" y="301"/>
                    <a:pt x="0" y="301"/>
                  </a:cubicBezTo>
                  <a:lnTo>
                    <a:pt x="0" y="316"/>
                  </a:lnTo>
                  <a:cubicBezTo>
                    <a:pt x="17" y="315"/>
                    <a:pt x="43" y="314"/>
                    <a:pt x="56" y="314"/>
                  </a:cubicBezTo>
                  <a:cubicBezTo>
                    <a:pt x="69" y="314"/>
                    <a:pt x="95" y="315"/>
                    <a:pt x="112" y="316"/>
                  </a:cubicBezTo>
                  <a:lnTo>
                    <a:pt x="112" y="301"/>
                  </a:lnTo>
                  <a:cubicBezTo>
                    <a:pt x="79" y="301"/>
                    <a:pt x="73" y="301"/>
                    <a:pt x="73" y="278"/>
                  </a:cubicBezTo>
                  <a:lnTo>
                    <a:pt x="73" y="190"/>
                  </a:lnTo>
                  <a:cubicBezTo>
                    <a:pt x="76" y="198"/>
                    <a:pt x="97" y="225"/>
                    <a:pt x="134" y="225"/>
                  </a:cubicBezTo>
                  <a:cubicBezTo>
                    <a:pt x="193" y="225"/>
                    <a:pt x="245" y="176"/>
                    <a:pt x="245" y="112"/>
                  </a:cubicBezTo>
                  <a:cubicBezTo>
                    <a:pt x="245" y="49"/>
                    <a:pt x="197" y="0"/>
                    <a:pt x="141" y="0"/>
                  </a:cubicBezTo>
                  <a:cubicBezTo>
                    <a:pt x="103" y="0"/>
                    <a:pt x="82" y="22"/>
                    <a:pt x="72" y="33"/>
                  </a:cubicBezTo>
                  <a:close/>
                  <a:moveTo>
                    <a:pt x="73" y="163"/>
                  </a:moveTo>
                  <a:lnTo>
                    <a:pt x="73" y="52"/>
                  </a:lnTo>
                  <a:cubicBezTo>
                    <a:pt x="88" y="27"/>
                    <a:pt x="112" y="13"/>
                    <a:pt x="137" y="13"/>
                  </a:cubicBezTo>
                  <a:cubicBezTo>
                    <a:pt x="174" y="13"/>
                    <a:pt x="204" y="56"/>
                    <a:pt x="204" y="112"/>
                  </a:cubicBezTo>
                  <a:cubicBezTo>
                    <a:pt x="204" y="172"/>
                    <a:pt x="169" y="214"/>
                    <a:pt x="132" y="214"/>
                  </a:cubicBezTo>
                  <a:cubicBezTo>
                    <a:pt x="112" y="214"/>
                    <a:pt x="94" y="204"/>
                    <a:pt x="80" y="184"/>
                  </a:cubicBezTo>
                  <a:cubicBezTo>
                    <a:pt x="73" y="173"/>
                    <a:pt x="73" y="173"/>
                    <a:pt x="73" y="163"/>
                  </a:cubicBez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Freeform 9 1"/>
            <p:cNvSpPr>
              <a:spLocks/>
            </p:cNvSpPr>
            <p:nvPr>
              <p:custDataLst>
                <p:tags r:id="rId29"/>
              </p:custDataLst>
            </p:nvPr>
          </p:nvSpPr>
          <p:spPr bwMode="auto">
            <a:xfrm>
              <a:off x="4416425" y="1984375"/>
              <a:ext cx="15875" cy="73025"/>
            </a:xfrm>
            <a:custGeom>
              <a:avLst/>
              <a:gdLst>
                <a:gd name="T0" fmla="*/ 115 w 115"/>
                <a:gd name="T1" fmla="*/ 492 h 497"/>
                <a:gd name="T2" fmla="*/ 107 w 115"/>
                <a:gd name="T3" fmla="*/ 481 h 497"/>
                <a:gd name="T4" fmla="*/ 29 w 115"/>
                <a:gd name="T5" fmla="*/ 248 h 497"/>
                <a:gd name="T6" fmla="*/ 109 w 115"/>
                <a:gd name="T7" fmla="*/ 14 h 497"/>
                <a:gd name="T8" fmla="*/ 115 w 115"/>
                <a:gd name="T9" fmla="*/ 5 h 497"/>
                <a:gd name="T10" fmla="*/ 110 w 115"/>
                <a:gd name="T11" fmla="*/ 0 h 497"/>
                <a:gd name="T12" fmla="*/ 31 w 115"/>
                <a:gd name="T13" fmla="*/ 97 h 497"/>
                <a:gd name="T14" fmla="*/ 0 w 115"/>
                <a:gd name="T15" fmla="*/ 248 h 497"/>
                <a:gd name="T16" fmla="*/ 33 w 115"/>
                <a:gd name="T17" fmla="*/ 403 h 497"/>
                <a:gd name="T18" fmla="*/ 110 w 115"/>
                <a:gd name="T19" fmla="*/ 497 h 497"/>
                <a:gd name="T20" fmla="*/ 115 w 115"/>
                <a:gd name="T21" fmla="*/ 4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497">
                  <a:moveTo>
                    <a:pt x="115" y="492"/>
                  </a:moveTo>
                  <a:cubicBezTo>
                    <a:pt x="115" y="490"/>
                    <a:pt x="115" y="489"/>
                    <a:pt x="107" y="481"/>
                  </a:cubicBezTo>
                  <a:cubicBezTo>
                    <a:pt x="45" y="418"/>
                    <a:pt x="29" y="324"/>
                    <a:pt x="29" y="248"/>
                  </a:cubicBezTo>
                  <a:cubicBezTo>
                    <a:pt x="29" y="162"/>
                    <a:pt x="48" y="76"/>
                    <a:pt x="109" y="14"/>
                  </a:cubicBezTo>
                  <a:cubicBezTo>
                    <a:pt x="115" y="8"/>
                    <a:pt x="115" y="7"/>
                    <a:pt x="115" y="5"/>
                  </a:cubicBezTo>
                  <a:cubicBezTo>
                    <a:pt x="115" y="2"/>
                    <a:pt x="113" y="0"/>
                    <a:pt x="110" y="0"/>
                  </a:cubicBezTo>
                  <a:cubicBezTo>
                    <a:pt x="105" y="0"/>
                    <a:pt x="61" y="34"/>
                    <a:pt x="31" y="97"/>
                  </a:cubicBezTo>
                  <a:cubicBezTo>
                    <a:pt x="6" y="152"/>
                    <a:pt x="0" y="207"/>
                    <a:pt x="0" y="248"/>
                  </a:cubicBezTo>
                  <a:cubicBezTo>
                    <a:pt x="0" y="287"/>
                    <a:pt x="6" y="347"/>
                    <a:pt x="33" y="403"/>
                  </a:cubicBezTo>
                  <a:cubicBezTo>
                    <a:pt x="63" y="464"/>
                    <a:pt x="105" y="497"/>
                    <a:pt x="110" y="497"/>
                  </a:cubicBezTo>
                  <a:cubicBezTo>
                    <a:pt x="113" y="497"/>
                    <a:pt x="115" y="495"/>
                    <a:pt x="115" y="492"/>
                  </a:cubicBez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10 1"/>
            <p:cNvSpPr>
              <a:spLocks noEditPoints="1"/>
            </p:cNvSpPr>
            <p:nvPr>
              <p:custDataLst>
                <p:tags r:id="rId30"/>
              </p:custDataLst>
            </p:nvPr>
          </p:nvSpPr>
          <p:spPr bwMode="auto">
            <a:xfrm>
              <a:off x="4435475" y="1990725"/>
              <a:ext cx="28575" cy="63500"/>
            </a:xfrm>
            <a:custGeom>
              <a:avLst/>
              <a:gdLst>
                <a:gd name="T0" fmla="*/ 203 w 203"/>
                <a:gd name="T1" fmla="*/ 18 h 430"/>
                <a:gd name="T2" fmla="*/ 185 w 203"/>
                <a:gd name="T3" fmla="*/ 0 h 430"/>
                <a:gd name="T4" fmla="*/ 158 w 203"/>
                <a:gd name="T5" fmla="*/ 27 h 430"/>
                <a:gd name="T6" fmla="*/ 177 w 203"/>
                <a:gd name="T7" fmla="*/ 45 h 430"/>
                <a:gd name="T8" fmla="*/ 203 w 203"/>
                <a:gd name="T9" fmla="*/ 18 h 430"/>
                <a:gd name="T10" fmla="*/ 104 w 203"/>
                <a:gd name="T11" fmla="*/ 353 h 430"/>
                <a:gd name="T12" fmla="*/ 42 w 203"/>
                <a:gd name="T13" fmla="*/ 419 h 430"/>
                <a:gd name="T14" fmla="*/ 23 w 203"/>
                <a:gd name="T15" fmla="*/ 415 h 430"/>
                <a:gd name="T16" fmla="*/ 45 w 203"/>
                <a:gd name="T17" fmla="*/ 389 h 430"/>
                <a:gd name="T18" fmla="*/ 27 w 203"/>
                <a:gd name="T19" fmla="*/ 371 h 430"/>
                <a:gd name="T20" fmla="*/ 0 w 203"/>
                <a:gd name="T21" fmla="*/ 400 h 430"/>
                <a:gd name="T22" fmla="*/ 43 w 203"/>
                <a:gd name="T23" fmla="*/ 430 h 430"/>
                <a:gd name="T24" fmla="*/ 137 w 203"/>
                <a:gd name="T25" fmla="*/ 355 h 430"/>
                <a:gd name="T26" fmla="*/ 183 w 203"/>
                <a:gd name="T27" fmla="*/ 173 h 430"/>
                <a:gd name="T28" fmla="*/ 185 w 203"/>
                <a:gd name="T29" fmla="*/ 155 h 430"/>
                <a:gd name="T30" fmla="*/ 139 w 203"/>
                <a:gd name="T31" fmla="*/ 109 h 430"/>
                <a:gd name="T32" fmla="*/ 60 w 203"/>
                <a:gd name="T33" fmla="*/ 186 h 430"/>
                <a:gd name="T34" fmla="*/ 66 w 203"/>
                <a:gd name="T35" fmla="*/ 191 h 430"/>
                <a:gd name="T36" fmla="*/ 75 w 203"/>
                <a:gd name="T37" fmla="*/ 181 h 430"/>
                <a:gd name="T38" fmla="*/ 138 w 203"/>
                <a:gd name="T39" fmla="*/ 120 h 430"/>
                <a:gd name="T40" fmla="*/ 154 w 203"/>
                <a:gd name="T41" fmla="*/ 143 h 430"/>
                <a:gd name="T42" fmla="*/ 150 w 203"/>
                <a:gd name="T43" fmla="*/ 168 h 430"/>
                <a:gd name="T44" fmla="*/ 104 w 203"/>
                <a:gd name="T45" fmla="*/ 353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03" h="430">
                  <a:moveTo>
                    <a:pt x="203" y="18"/>
                  </a:moveTo>
                  <a:cubicBezTo>
                    <a:pt x="203" y="9"/>
                    <a:pt x="196" y="0"/>
                    <a:pt x="185" y="0"/>
                  </a:cubicBezTo>
                  <a:cubicBezTo>
                    <a:pt x="173" y="0"/>
                    <a:pt x="158" y="12"/>
                    <a:pt x="158" y="27"/>
                  </a:cubicBezTo>
                  <a:cubicBezTo>
                    <a:pt x="158" y="37"/>
                    <a:pt x="165" y="45"/>
                    <a:pt x="177" y="45"/>
                  </a:cubicBezTo>
                  <a:cubicBezTo>
                    <a:pt x="190" y="45"/>
                    <a:pt x="203" y="32"/>
                    <a:pt x="203" y="18"/>
                  </a:cubicBezTo>
                  <a:close/>
                  <a:moveTo>
                    <a:pt x="104" y="353"/>
                  </a:moveTo>
                  <a:cubicBezTo>
                    <a:pt x="94" y="391"/>
                    <a:pt x="70" y="419"/>
                    <a:pt x="42" y="419"/>
                  </a:cubicBezTo>
                  <a:cubicBezTo>
                    <a:pt x="40" y="419"/>
                    <a:pt x="32" y="419"/>
                    <a:pt x="23" y="415"/>
                  </a:cubicBezTo>
                  <a:cubicBezTo>
                    <a:pt x="38" y="412"/>
                    <a:pt x="45" y="399"/>
                    <a:pt x="45" y="389"/>
                  </a:cubicBezTo>
                  <a:cubicBezTo>
                    <a:pt x="45" y="381"/>
                    <a:pt x="40" y="371"/>
                    <a:pt x="27" y="371"/>
                  </a:cubicBezTo>
                  <a:cubicBezTo>
                    <a:pt x="14" y="371"/>
                    <a:pt x="0" y="382"/>
                    <a:pt x="0" y="400"/>
                  </a:cubicBezTo>
                  <a:cubicBezTo>
                    <a:pt x="0" y="419"/>
                    <a:pt x="20" y="430"/>
                    <a:pt x="43" y="430"/>
                  </a:cubicBezTo>
                  <a:cubicBezTo>
                    <a:pt x="78" y="430"/>
                    <a:pt x="124" y="404"/>
                    <a:pt x="137" y="355"/>
                  </a:cubicBezTo>
                  <a:lnTo>
                    <a:pt x="183" y="173"/>
                  </a:lnTo>
                  <a:cubicBezTo>
                    <a:pt x="185" y="163"/>
                    <a:pt x="185" y="156"/>
                    <a:pt x="185" y="155"/>
                  </a:cubicBezTo>
                  <a:cubicBezTo>
                    <a:pt x="185" y="126"/>
                    <a:pt x="164" y="109"/>
                    <a:pt x="139" y="109"/>
                  </a:cubicBezTo>
                  <a:cubicBezTo>
                    <a:pt x="89" y="109"/>
                    <a:pt x="60" y="181"/>
                    <a:pt x="60" y="186"/>
                  </a:cubicBezTo>
                  <a:cubicBezTo>
                    <a:pt x="60" y="191"/>
                    <a:pt x="65" y="191"/>
                    <a:pt x="66" y="191"/>
                  </a:cubicBezTo>
                  <a:cubicBezTo>
                    <a:pt x="71" y="191"/>
                    <a:pt x="71" y="190"/>
                    <a:pt x="75" y="181"/>
                  </a:cubicBezTo>
                  <a:cubicBezTo>
                    <a:pt x="88" y="150"/>
                    <a:pt x="111" y="120"/>
                    <a:pt x="138" y="120"/>
                  </a:cubicBezTo>
                  <a:cubicBezTo>
                    <a:pt x="145" y="120"/>
                    <a:pt x="154" y="122"/>
                    <a:pt x="154" y="143"/>
                  </a:cubicBezTo>
                  <a:cubicBezTo>
                    <a:pt x="154" y="154"/>
                    <a:pt x="152" y="160"/>
                    <a:pt x="150" y="168"/>
                  </a:cubicBezTo>
                  <a:lnTo>
                    <a:pt x="104" y="353"/>
                  </a:ln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11 1"/>
            <p:cNvSpPr>
              <a:spLocks/>
            </p:cNvSpPr>
            <p:nvPr>
              <p:custDataLst>
                <p:tags r:id="rId31"/>
              </p:custDataLst>
            </p:nvPr>
          </p:nvSpPr>
          <p:spPr bwMode="auto">
            <a:xfrm>
              <a:off x="4491038" y="2001838"/>
              <a:ext cx="58738" cy="38100"/>
            </a:xfrm>
            <a:custGeom>
              <a:avLst/>
              <a:gdLst>
                <a:gd name="T0" fmla="*/ 387 w 441"/>
                <a:gd name="T1" fmla="*/ 139 h 259"/>
                <a:gd name="T2" fmla="*/ 342 w 441"/>
                <a:gd name="T3" fmla="*/ 187 h 259"/>
                <a:gd name="T4" fmla="*/ 316 w 441"/>
                <a:gd name="T5" fmla="*/ 253 h 259"/>
                <a:gd name="T6" fmla="*/ 326 w 441"/>
                <a:gd name="T7" fmla="*/ 259 h 259"/>
                <a:gd name="T8" fmla="*/ 337 w 441"/>
                <a:gd name="T9" fmla="*/ 249 h 259"/>
                <a:gd name="T10" fmla="*/ 434 w 441"/>
                <a:gd name="T11" fmla="*/ 136 h 259"/>
                <a:gd name="T12" fmla="*/ 441 w 441"/>
                <a:gd name="T13" fmla="*/ 129 h 259"/>
                <a:gd name="T14" fmla="*/ 437 w 441"/>
                <a:gd name="T15" fmla="*/ 124 h 259"/>
                <a:gd name="T16" fmla="*/ 336 w 441"/>
                <a:gd name="T17" fmla="*/ 7 h 259"/>
                <a:gd name="T18" fmla="*/ 326 w 441"/>
                <a:gd name="T19" fmla="*/ 0 h 259"/>
                <a:gd name="T20" fmla="*/ 316 w 441"/>
                <a:gd name="T21" fmla="*/ 6 h 259"/>
                <a:gd name="T22" fmla="*/ 341 w 441"/>
                <a:gd name="T23" fmla="*/ 71 h 259"/>
                <a:gd name="T24" fmla="*/ 387 w 441"/>
                <a:gd name="T25" fmla="*/ 120 h 259"/>
                <a:gd name="T26" fmla="*/ 18 w 441"/>
                <a:gd name="T27" fmla="*/ 120 h 259"/>
                <a:gd name="T28" fmla="*/ 0 w 441"/>
                <a:gd name="T29" fmla="*/ 129 h 259"/>
                <a:gd name="T30" fmla="*/ 18 w 441"/>
                <a:gd name="T31" fmla="*/ 139 h 259"/>
                <a:gd name="T32" fmla="*/ 387 w 441"/>
                <a:gd name="T33" fmla="*/ 139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41" h="259">
                  <a:moveTo>
                    <a:pt x="387" y="139"/>
                  </a:moveTo>
                  <a:cubicBezTo>
                    <a:pt x="360" y="160"/>
                    <a:pt x="346" y="181"/>
                    <a:pt x="342" y="187"/>
                  </a:cubicBezTo>
                  <a:cubicBezTo>
                    <a:pt x="320" y="221"/>
                    <a:pt x="316" y="253"/>
                    <a:pt x="316" y="253"/>
                  </a:cubicBezTo>
                  <a:cubicBezTo>
                    <a:pt x="316" y="259"/>
                    <a:pt x="322" y="259"/>
                    <a:pt x="326" y="259"/>
                  </a:cubicBezTo>
                  <a:cubicBezTo>
                    <a:pt x="334" y="259"/>
                    <a:pt x="335" y="258"/>
                    <a:pt x="337" y="249"/>
                  </a:cubicBezTo>
                  <a:cubicBezTo>
                    <a:pt x="348" y="200"/>
                    <a:pt x="377" y="159"/>
                    <a:pt x="434" y="136"/>
                  </a:cubicBezTo>
                  <a:cubicBezTo>
                    <a:pt x="440" y="134"/>
                    <a:pt x="441" y="133"/>
                    <a:pt x="441" y="129"/>
                  </a:cubicBezTo>
                  <a:cubicBezTo>
                    <a:pt x="441" y="126"/>
                    <a:pt x="438" y="124"/>
                    <a:pt x="437" y="124"/>
                  </a:cubicBezTo>
                  <a:cubicBezTo>
                    <a:pt x="415" y="116"/>
                    <a:pt x="355" y="91"/>
                    <a:pt x="336" y="7"/>
                  </a:cubicBezTo>
                  <a:cubicBezTo>
                    <a:pt x="335" y="1"/>
                    <a:pt x="334" y="0"/>
                    <a:pt x="326" y="0"/>
                  </a:cubicBezTo>
                  <a:cubicBezTo>
                    <a:pt x="322" y="0"/>
                    <a:pt x="316" y="0"/>
                    <a:pt x="316" y="6"/>
                  </a:cubicBezTo>
                  <a:cubicBezTo>
                    <a:pt x="316" y="7"/>
                    <a:pt x="320" y="38"/>
                    <a:pt x="341" y="71"/>
                  </a:cubicBezTo>
                  <a:cubicBezTo>
                    <a:pt x="351" y="86"/>
                    <a:pt x="366" y="104"/>
                    <a:pt x="387" y="120"/>
                  </a:cubicBezTo>
                  <a:lnTo>
                    <a:pt x="18" y="120"/>
                  </a:lnTo>
                  <a:cubicBezTo>
                    <a:pt x="9" y="120"/>
                    <a:pt x="0" y="120"/>
                    <a:pt x="0" y="129"/>
                  </a:cubicBezTo>
                  <a:cubicBezTo>
                    <a:pt x="0" y="139"/>
                    <a:pt x="9" y="139"/>
                    <a:pt x="18" y="139"/>
                  </a:cubicBezTo>
                  <a:lnTo>
                    <a:pt x="387" y="139"/>
                  </a:ln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12 1"/>
            <p:cNvSpPr>
              <a:spLocks noEditPoints="1"/>
            </p:cNvSpPr>
            <p:nvPr>
              <p:custDataLst>
                <p:tags r:id="rId32"/>
              </p:custDataLst>
            </p:nvPr>
          </p:nvSpPr>
          <p:spPr bwMode="auto">
            <a:xfrm>
              <a:off x="4575175" y="1990725"/>
              <a:ext cx="17463" cy="49213"/>
            </a:xfrm>
            <a:custGeom>
              <a:avLst/>
              <a:gdLst>
                <a:gd name="T0" fmla="*/ 127 w 132"/>
                <a:gd name="T1" fmla="*/ 18 h 334"/>
                <a:gd name="T2" fmla="*/ 109 w 132"/>
                <a:gd name="T3" fmla="*/ 0 h 334"/>
                <a:gd name="T4" fmla="*/ 82 w 132"/>
                <a:gd name="T5" fmla="*/ 27 h 334"/>
                <a:gd name="T6" fmla="*/ 101 w 132"/>
                <a:gd name="T7" fmla="*/ 45 h 334"/>
                <a:gd name="T8" fmla="*/ 127 w 132"/>
                <a:gd name="T9" fmla="*/ 18 h 334"/>
                <a:gd name="T10" fmla="*/ 89 w 132"/>
                <a:gd name="T11" fmla="*/ 205 h 334"/>
                <a:gd name="T12" fmla="*/ 100 w 132"/>
                <a:gd name="T13" fmla="*/ 176 h 334"/>
                <a:gd name="T14" fmla="*/ 107 w 132"/>
                <a:gd name="T15" fmla="*/ 150 h 334"/>
                <a:gd name="T16" fmla="*/ 66 w 132"/>
                <a:gd name="T17" fmla="*/ 109 h 334"/>
                <a:gd name="T18" fmla="*/ 0 w 132"/>
                <a:gd name="T19" fmla="*/ 186 h 334"/>
                <a:gd name="T20" fmla="*/ 6 w 132"/>
                <a:gd name="T21" fmla="*/ 191 h 334"/>
                <a:gd name="T22" fmla="*/ 14 w 132"/>
                <a:gd name="T23" fmla="*/ 182 h 334"/>
                <a:gd name="T24" fmla="*/ 64 w 132"/>
                <a:gd name="T25" fmla="*/ 120 h 334"/>
                <a:gd name="T26" fmla="*/ 77 w 132"/>
                <a:gd name="T27" fmla="*/ 136 h 334"/>
                <a:gd name="T28" fmla="*/ 72 w 132"/>
                <a:gd name="T29" fmla="*/ 162 h 334"/>
                <a:gd name="T30" fmla="*/ 37 w 132"/>
                <a:gd name="T31" fmla="*/ 254 h 334"/>
                <a:gd name="T32" fmla="*/ 26 w 132"/>
                <a:gd name="T33" fmla="*/ 293 h 334"/>
                <a:gd name="T34" fmla="*/ 67 w 132"/>
                <a:gd name="T35" fmla="*/ 334 h 334"/>
                <a:gd name="T36" fmla="*/ 132 w 132"/>
                <a:gd name="T37" fmla="*/ 258 h 334"/>
                <a:gd name="T38" fmla="*/ 126 w 132"/>
                <a:gd name="T39" fmla="*/ 253 h 334"/>
                <a:gd name="T40" fmla="*/ 118 w 132"/>
                <a:gd name="T41" fmla="*/ 262 h 334"/>
                <a:gd name="T42" fmla="*/ 67 w 132"/>
                <a:gd name="T43" fmla="*/ 323 h 334"/>
                <a:gd name="T44" fmla="*/ 56 w 132"/>
                <a:gd name="T45" fmla="*/ 307 h 334"/>
                <a:gd name="T46" fmla="*/ 70 w 132"/>
                <a:gd name="T47" fmla="*/ 257 h 334"/>
                <a:gd name="T48" fmla="*/ 89 w 132"/>
                <a:gd name="T49" fmla="*/ 205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2" h="334">
                  <a:moveTo>
                    <a:pt x="127" y="18"/>
                  </a:moveTo>
                  <a:cubicBezTo>
                    <a:pt x="127" y="8"/>
                    <a:pt x="120" y="0"/>
                    <a:pt x="109" y="0"/>
                  </a:cubicBezTo>
                  <a:cubicBezTo>
                    <a:pt x="95" y="0"/>
                    <a:pt x="82" y="13"/>
                    <a:pt x="82" y="27"/>
                  </a:cubicBezTo>
                  <a:cubicBezTo>
                    <a:pt x="82" y="36"/>
                    <a:pt x="89" y="45"/>
                    <a:pt x="101" y="45"/>
                  </a:cubicBezTo>
                  <a:cubicBezTo>
                    <a:pt x="112" y="45"/>
                    <a:pt x="127" y="33"/>
                    <a:pt x="127" y="18"/>
                  </a:cubicBezTo>
                  <a:close/>
                  <a:moveTo>
                    <a:pt x="89" y="205"/>
                  </a:moveTo>
                  <a:cubicBezTo>
                    <a:pt x="95" y="191"/>
                    <a:pt x="95" y="190"/>
                    <a:pt x="100" y="176"/>
                  </a:cubicBezTo>
                  <a:cubicBezTo>
                    <a:pt x="104" y="166"/>
                    <a:pt x="107" y="159"/>
                    <a:pt x="107" y="150"/>
                  </a:cubicBezTo>
                  <a:cubicBezTo>
                    <a:pt x="107" y="128"/>
                    <a:pt x="91" y="109"/>
                    <a:pt x="66" y="109"/>
                  </a:cubicBezTo>
                  <a:cubicBezTo>
                    <a:pt x="19" y="109"/>
                    <a:pt x="0" y="181"/>
                    <a:pt x="0" y="186"/>
                  </a:cubicBezTo>
                  <a:cubicBezTo>
                    <a:pt x="0" y="191"/>
                    <a:pt x="5" y="191"/>
                    <a:pt x="6" y="191"/>
                  </a:cubicBezTo>
                  <a:cubicBezTo>
                    <a:pt x="11" y="191"/>
                    <a:pt x="12" y="190"/>
                    <a:pt x="14" y="182"/>
                  </a:cubicBezTo>
                  <a:cubicBezTo>
                    <a:pt x="28" y="135"/>
                    <a:pt x="48" y="120"/>
                    <a:pt x="64" y="120"/>
                  </a:cubicBezTo>
                  <a:cubicBezTo>
                    <a:pt x="68" y="120"/>
                    <a:pt x="77" y="120"/>
                    <a:pt x="77" y="136"/>
                  </a:cubicBezTo>
                  <a:cubicBezTo>
                    <a:pt x="77" y="146"/>
                    <a:pt x="73" y="157"/>
                    <a:pt x="72" y="162"/>
                  </a:cubicBezTo>
                  <a:cubicBezTo>
                    <a:pt x="67" y="175"/>
                    <a:pt x="45" y="232"/>
                    <a:pt x="37" y="254"/>
                  </a:cubicBezTo>
                  <a:cubicBezTo>
                    <a:pt x="32" y="267"/>
                    <a:pt x="26" y="283"/>
                    <a:pt x="26" y="293"/>
                  </a:cubicBezTo>
                  <a:cubicBezTo>
                    <a:pt x="26" y="317"/>
                    <a:pt x="43" y="334"/>
                    <a:pt x="67" y="334"/>
                  </a:cubicBezTo>
                  <a:cubicBezTo>
                    <a:pt x="113" y="334"/>
                    <a:pt x="132" y="262"/>
                    <a:pt x="132" y="258"/>
                  </a:cubicBezTo>
                  <a:cubicBezTo>
                    <a:pt x="132" y="253"/>
                    <a:pt x="127" y="253"/>
                    <a:pt x="126" y="253"/>
                  </a:cubicBezTo>
                  <a:cubicBezTo>
                    <a:pt x="121" y="253"/>
                    <a:pt x="121" y="254"/>
                    <a:pt x="118" y="262"/>
                  </a:cubicBezTo>
                  <a:cubicBezTo>
                    <a:pt x="109" y="293"/>
                    <a:pt x="93" y="323"/>
                    <a:pt x="67" y="323"/>
                  </a:cubicBezTo>
                  <a:cubicBezTo>
                    <a:pt x="59" y="323"/>
                    <a:pt x="56" y="318"/>
                    <a:pt x="56" y="307"/>
                  </a:cubicBezTo>
                  <a:cubicBezTo>
                    <a:pt x="56" y="294"/>
                    <a:pt x="59" y="287"/>
                    <a:pt x="70" y="257"/>
                  </a:cubicBezTo>
                  <a:lnTo>
                    <a:pt x="89" y="205"/>
                  </a:ln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3 1"/>
            <p:cNvSpPr>
              <a:spLocks/>
            </p:cNvSpPr>
            <p:nvPr>
              <p:custDataLst>
                <p:tags r:id="rId33"/>
              </p:custDataLst>
            </p:nvPr>
          </p:nvSpPr>
          <p:spPr bwMode="auto">
            <a:xfrm>
              <a:off x="4600575" y="1984375"/>
              <a:ext cx="15875" cy="73025"/>
            </a:xfrm>
            <a:custGeom>
              <a:avLst/>
              <a:gdLst>
                <a:gd name="T0" fmla="*/ 115 w 115"/>
                <a:gd name="T1" fmla="*/ 248 h 497"/>
                <a:gd name="T2" fmla="*/ 82 w 115"/>
                <a:gd name="T3" fmla="*/ 94 h 497"/>
                <a:gd name="T4" fmla="*/ 5 w 115"/>
                <a:gd name="T5" fmla="*/ 0 h 497"/>
                <a:gd name="T6" fmla="*/ 0 w 115"/>
                <a:gd name="T7" fmla="*/ 5 h 497"/>
                <a:gd name="T8" fmla="*/ 9 w 115"/>
                <a:gd name="T9" fmla="*/ 17 h 497"/>
                <a:gd name="T10" fmla="*/ 86 w 115"/>
                <a:gd name="T11" fmla="*/ 248 h 497"/>
                <a:gd name="T12" fmla="*/ 6 w 115"/>
                <a:gd name="T13" fmla="*/ 483 h 497"/>
                <a:gd name="T14" fmla="*/ 0 w 115"/>
                <a:gd name="T15" fmla="*/ 492 h 497"/>
                <a:gd name="T16" fmla="*/ 5 w 115"/>
                <a:gd name="T17" fmla="*/ 497 h 497"/>
                <a:gd name="T18" fmla="*/ 84 w 115"/>
                <a:gd name="T19" fmla="*/ 400 h 497"/>
                <a:gd name="T20" fmla="*/ 115 w 115"/>
                <a:gd name="T21" fmla="*/ 248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497">
                  <a:moveTo>
                    <a:pt x="115" y="248"/>
                  </a:moveTo>
                  <a:cubicBezTo>
                    <a:pt x="115" y="210"/>
                    <a:pt x="109" y="150"/>
                    <a:pt x="82" y="94"/>
                  </a:cubicBezTo>
                  <a:cubicBezTo>
                    <a:pt x="52" y="32"/>
                    <a:pt x="10" y="0"/>
                    <a:pt x="5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7"/>
                    <a:pt x="0" y="8"/>
                    <a:pt x="9" y="17"/>
                  </a:cubicBezTo>
                  <a:cubicBezTo>
                    <a:pt x="58" y="66"/>
                    <a:pt x="86" y="145"/>
                    <a:pt x="86" y="248"/>
                  </a:cubicBezTo>
                  <a:cubicBezTo>
                    <a:pt x="86" y="333"/>
                    <a:pt x="68" y="421"/>
                    <a:pt x="6" y="483"/>
                  </a:cubicBezTo>
                  <a:cubicBezTo>
                    <a:pt x="0" y="489"/>
                    <a:pt x="0" y="490"/>
                    <a:pt x="0" y="492"/>
                  </a:cubicBezTo>
                  <a:cubicBezTo>
                    <a:pt x="0" y="495"/>
                    <a:pt x="2" y="497"/>
                    <a:pt x="5" y="497"/>
                  </a:cubicBezTo>
                  <a:cubicBezTo>
                    <a:pt x="10" y="497"/>
                    <a:pt x="54" y="463"/>
                    <a:pt x="84" y="400"/>
                  </a:cubicBezTo>
                  <a:cubicBezTo>
                    <a:pt x="109" y="345"/>
                    <a:pt x="115" y="290"/>
                    <a:pt x="115" y="248"/>
                  </a:cubicBez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208914" name="组合 208913"/>
          <p:cNvGrpSpPr>
            <a:grpSpLocks noChangeAspect="1"/>
          </p:cNvGrpSpPr>
          <p:nvPr>
            <p:custDataLst>
              <p:tags r:id="rId3"/>
            </p:custDataLst>
          </p:nvPr>
        </p:nvGrpSpPr>
        <p:grpSpPr>
          <a:xfrm>
            <a:off x="6553200" y="5853273"/>
            <a:ext cx="2133600" cy="251717"/>
            <a:chOff x="6705600" y="5791200"/>
            <a:chExt cx="565151" cy="66675"/>
          </a:xfrm>
        </p:grpSpPr>
        <p:sp>
          <p:nvSpPr>
            <p:cNvPr id="60" name="Freeform 33"/>
            <p:cNvSpPr>
              <a:spLocks noEditPoints="1"/>
            </p:cNvSpPr>
            <p:nvPr>
              <p:custDataLst>
                <p:tags r:id="rId12"/>
              </p:custDataLst>
            </p:nvPr>
          </p:nvSpPr>
          <p:spPr bwMode="auto">
            <a:xfrm>
              <a:off x="6705600" y="5811838"/>
              <a:ext cx="23813" cy="30163"/>
            </a:xfrm>
            <a:custGeom>
              <a:avLst/>
              <a:gdLst>
                <a:gd name="T0" fmla="*/ 42 w 192"/>
                <a:gd name="T1" fmla="*/ 97 h 228"/>
                <a:gd name="T2" fmla="*/ 104 w 192"/>
                <a:gd name="T3" fmla="*/ 11 h 228"/>
                <a:gd name="T4" fmla="*/ 160 w 192"/>
                <a:gd name="T5" fmla="*/ 97 h 228"/>
                <a:gd name="T6" fmla="*/ 42 w 192"/>
                <a:gd name="T7" fmla="*/ 97 h 228"/>
                <a:gd name="T8" fmla="*/ 42 w 192"/>
                <a:gd name="T9" fmla="*/ 108 h 228"/>
                <a:gd name="T10" fmla="*/ 180 w 192"/>
                <a:gd name="T11" fmla="*/ 108 h 228"/>
                <a:gd name="T12" fmla="*/ 192 w 192"/>
                <a:gd name="T13" fmla="*/ 97 h 228"/>
                <a:gd name="T14" fmla="*/ 104 w 192"/>
                <a:gd name="T15" fmla="*/ 0 h 228"/>
                <a:gd name="T16" fmla="*/ 0 w 192"/>
                <a:gd name="T17" fmla="*/ 113 h 228"/>
                <a:gd name="T18" fmla="*/ 110 w 192"/>
                <a:gd name="T19" fmla="*/ 228 h 228"/>
                <a:gd name="T20" fmla="*/ 192 w 192"/>
                <a:gd name="T21" fmla="*/ 164 h 228"/>
                <a:gd name="T22" fmla="*/ 186 w 192"/>
                <a:gd name="T23" fmla="*/ 158 h 228"/>
                <a:gd name="T24" fmla="*/ 180 w 192"/>
                <a:gd name="T25" fmla="*/ 164 h 228"/>
                <a:gd name="T26" fmla="*/ 112 w 192"/>
                <a:gd name="T27" fmla="*/ 216 h 228"/>
                <a:gd name="T28" fmla="*/ 56 w 192"/>
                <a:gd name="T29" fmla="*/ 182 h 228"/>
                <a:gd name="T30" fmla="*/ 42 w 192"/>
                <a:gd name="T31" fmla="*/ 10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2" h="228">
                  <a:moveTo>
                    <a:pt x="42" y="97"/>
                  </a:moveTo>
                  <a:cubicBezTo>
                    <a:pt x="45" y="23"/>
                    <a:pt x="87" y="11"/>
                    <a:pt x="104" y="11"/>
                  </a:cubicBezTo>
                  <a:cubicBezTo>
                    <a:pt x="155" y="11"/>
                    <a:pt x="160" y="78"/>
                    <a:pt x="160" y="97"/>
                  </a:cubicBezTo>
                  <a:lnTo>
                    <a:pt x="42" y="97"/>
                  </a:lnTo>
                  <a:close/>
                  <a:moveTo>
                    <a:pt x="42" y="108"/>
                  </a:moveTo>
                  <a:lnTo>
                    <a:pt x="180" y="108"/>
                  </a:lnTo>
                  <a:cubicBezTo>
                    <a:pt x="191" y="108"/>
                    <a:pt x="192" y="108"/>
                    <a:pt x="192" y="97"/>
                  </a:cubicBezTo>
                  <a:cubicBezTo>
                    <a:pt x="192" y="48"/>
                    <a:pt x="166" y="0"/>
                    <a:pt x="104" y="0"/>
                  </a:cubicBezTo>
                  <a:cubicBezTo>
                    <a:pt x="46" y="0"/>
                    <a:pt x="0" y="51"/>
                    <a:pt x="0" y="113"/>
                  </a:cubicBezTo>
                  <a:cubicBezTo>
                    <a:pt x="0" y="180"/>
                    <a:pt x="52" y="228"/>
                    <a:pt x="110" y="228"/>
                  </a:cubicBezTo>
                  <a:cubicBezTo>
                    <a:pt x="170" y="228"/>
                    <a:pt x="192" y="173"/>
                    <a:pt x="192" y="164"/>
                  </a:cubicBezTo>
                  <a:cubicBezTo>
                    <a:pt x="192" y="159"/>
                    <a:pt x="189" y="158"/>
                    <a:pt x="186" y="158"/>
                  </a:cubicBezTo>
                  <a:cubicBezTo>
                    <a:pt x="182" y="158"/>
                    <a:pt x="181" y="161"/>
                    <a:pt x="180" y="164"/>
                  </a:cubicBezTo>
                  <a:cubicBezTo>
                    <a:pt x="162" y="216"/>
                    <a:pt x="117" y="216"/>
                    <a:pt x="112" y="216"/>
                  </a:cubicBezTo>
                  <a:cubicBezTo>
                    <a:pt x="88" y="216"/>
                    <a:pt x="68" y="201"/>
                    <a:pt x="56" y="182"/>
                  </a:cubicBezTo>
                  <a:cubicBezTo>
                    <a:pt x="42" y="159"/>
                    <a:pt x="42" y="126"/>
                    <a:pt x="42" y="108"/>
                  </a:cubicBez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34"/>
            <p:cNvSpPr>
              <a:spLocks noEditPoints="1"/>
            </p:cNvSpPr>
            <p:nvPr>
              <p:custDataLst>
                <p:tags r:id="rId13"/>
              </p:custDataLst>
            </p:nvPr>
          </p:nvSpPr>
          <p:spPr bwMode="auto">
            <a:xfrm>
              <a:off x="6732588" y="5811838"/>
              <a:ext cx="30163" cy="41275"/>
            </a:xfrm>
            <a:custGeom>
              <a:avLst/>
              <a:gdLst>
                <a:gd name="T0" fmla="*/ 72 w 245"/>
                <a:gd name="T1" fmla="*/ 33 h 316"/>
                <a:gd name="T2" fmla="*/ 72 w 245"/>
                <a:gd name="T3" fmla="*/ 0 h 316"/>
                <a:gd name="T4" fmla="*/ 0 w 245"/>
                <a:gd name="T5" fmla="*/ 6 h 316"/>
                <a:gd name="T6" fmla="*/ 0 w 245"/>
                <a:gd name="T7" fmla="*/ 21 h 316"/>
                <a:gd name="T8" fmla="*/ 39 w 245"/>
                <a:gd name="T9" fmla="*/ 46 h 316"/>
                <a:gd name="T10" fmla="*/ 39 w 245"/>
                <a:gd name="T11" fmla="*/ 278 h 316"/>
                <a:gd name="T12" fmla="*/ 0 w 245"/>
                <a:gd name="T13" fmla="*/ 301 h 316"/>
                <a:gd name="T14" fmla="*/ 0 w 245"/>
                <a:gd name="T15" fmla="*/ 316 h 316"/>
                <a:gd name="T16" fmla="*/ 56 w 245"/>
                <a:gd name="T17" fmla="*/ 314 h 316"/>
                <a:gd name="T18" fmla="*/ 112 w 245"/>
                <a:gd name="T19" fmla="*/ 316 h 316"/>
                <a:gd name="T20" fmla="*/ 112 w 245"/>
                <a:gd name="T21" fmla="*/ 301 h 316"/>
                <a:gd name="T22" fmla="*/ 73 w 245"/>
                <a:gd name="T23" fmla="*/ 278 h 316"/>
                <a:gd name="T24" fmla="*/ 73 w 245"/>
                <a:gd name="T25" fmla="*/ 190 h 316"/>
                <a:gd name="T26" fmla="*/ 134 w 245"/>
                <a:gd name="T27" fmla="*/ 225 h 316"/>
                <a:gd name="T28" fmla="*/ 245 w 245"/>
                <a:gd name="T29" fmla="*/ 112 h 316"/>
                <a:gd name="T30" fmla="*/ 141 w 245"/>
                <a:gd name="T31" fmla="*/ 0 h 316"/>
                <a:gd name="T32" fmla="*/ 72 w 245"/>
                <a:gd name="T33" fmla="*/ 33 h 316"/>
                <a:gd name="T34" fmla="*/ 73 w 245"/>
                <a:gd name="T35" fmla="*/ 163 h 316"/>
                <a:gd name="T36" fmla="*/ 73 w 245"/>
                <a:gd name="T37" fmla="*/ 52 h 316"/>
                <a:gd name="T38" fmla="*/ 137 w 245"/>
                <a:gd name="T39" fmla="*/ 13 h 316"/>
                <a:gd name="T40" fmla="*/ 204 w 245"/>
                <a:gd name="T41" fmla="*/ 112 h 316"/>
                <a:gd name="T42" fmla="*/ 132 w 245"/>
                <a:gd name="T43" fmla="*/ 214 h 316"/>
                <a:gd name="T44" fmla="*/ 80 w 245"/>
                <a:gd name="T45" fmla="*/ 184 h 316"/>
                <a:gd name="T46" fmla="*/ 73 w 245"/>
                <a:gd name="T47" fmla="*/ 163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5" h="316">
                  <a:moveTo>
                    <a:pt x="72" y="33"/>
                  </a:moveTo>
                  <a:lnTo>
                    <a:pt x="72" y="0"/>
                  </a:lnTo>
                  <a:lnTo>
                    <a:pt x="0" y="6"/>
                  </a:lnTo>
                  <a:lnTo>
                    <a:pt x="0" y="21"/>
                  </a:lnTo>
                  <a:cubicBezTo>
                    <a:pt x="35" y="21"/>
                    <a:pt x="39" y="24"/>
                    <a:pt x="39" y="46"/>
                  </a:cubicBezTo>
                  <a:lnTo>
                    <a:pt x="39" y="278"/>
                  </a:lnTo>
                  <a:cubicBezTo>
                    <a:pt x="39" y="301"/>
                    <a:pt x="33" y="301"/>
                    <a:pt x="0" y="301"/>
                  </a:cubicBezTo>
                  <a:lnTo>
                    <a:pt x="0" y="316"/>
                  </a:lnTo>
                  <a:cubicBezTo>
                    <a:pt x="17" y="315"/>
                    <a:pt x="43" y="314"/>
                    <a:pt x="56" y="314"/>
                  </a:cubicBezTo>
                  <a:cubicBezTo>
                    <a:pt x="69" y="314"/>
                    <a:pt x="95" y="315"/>
                    <a:pt x="112" y="316"/>
                  </a:cubicBezTo>
                  <a:lnTo>
                    <a:pt x="112" y="301"/>
                  </a:lnTo>
                  <a:cubicBezTo>
                    <a:pt x="79" y="301"/>
                    <a:pt x="73" y="301"/>
                    <a:pt x="73" y="278"/>
                  </a:cubicBezTo>
                  <a:lnTo>
                    <a:pt x="73" y="190"/>
                  </a:lnTo>
                  <a:cubicBezTo>
                    <a:pt x="76" y="198"/>
                    <a:pt x="96" y="225"/>
                    <a:pt x="134" y="225"/>
                  </a:cubicBezTo>
                  <a:cubicBezTo>
                    <a:pt x="193" y="225"/>
                    <a:pt x="245" y="176"/>
                    <a:pt x="245" y="112"/>
                  </a:cubicBezTo>
                  <a:cubicBezTo>
                    <a:pt x="245" y="49"/>
                    <a:pt x="197" y="0"/>
                    <a:pt x="141" y="0"/>
                  </a:cubicBezTo>
                  <a:cubicBezTo>
                    <a:pt x="102" y="0"/>
                    <a:pt x="82" y="22"/>
                    <a:pt x="72" y="33"/>
                  </a:cubicBezTo>
                  <a:close/>
                  <a:moveTo>
                    <a:pt x="73" y="163"/>
                  </a:moveTo>
                  <a:lnTo>
                    <a:pt x="73" y="52"/>
                  </a:lnTo>
                  <a:cubicBezTo>
                    <a:pt x="88" y="27"/>
                    <a:pt x="112" y="13"/>
                    <a:pt x="137" y="13"/>
                  </a:cubicBezTo>
                  <a:cubicBezTo>
                    <a:pt x="173" y="13"/>
                    <a:pt x="204" y="56"/>
                    <a:pt x="204" y="112"/>
                  </a:cubicBezTo>
                  <a:cubicBezTo>
                    <a:pt x="204" y="172"/>
                    <a:pt x="169" y="214"/>
                    <a:pt x="132" y="214"/>
                  </a:cubicBezTo>
                  <a:cubicBezTo>
                    <a:pt x="112" y="214"/>
                    <a:pt x="94" y="204"/>
                    <a:pt x="80" y="184"/>
                  </a:cubicBezTo>
                  <a:cubicBezTo>
                    <a:pt x="73" y="173"/>
                    <a:pt x="73" y="173"/>
                    <a:pt x="73" y="163"/>
                  </a:cubicBez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35"/>
            <p:cNvSpPr>
              <a:spLocks/>
            </p:cNvSpPr>
            <p:nvPr>
              <p:custDataLst>
                <p:tags r:id="rId14"/>
              </p:custDataLst>
            </p:nvPr>
          </p:nvSpPr>
          <p:spPr bwMode="auto">
            <a:xfrm>
              <a:off x="6770688" y="5791200"/>
              <a:ext cx="14288" cy="66675"/>
            </a:xfrm>
            <a:custGeom>
              <a:avLst/>
              <a:gdLst>
                <a:gd name="T0" fmla="*/ 115 w 115"/>
                <a:gd name="T1" fmla="*/ 492 h 497"/>
                <a:gd name="T2" fmla="*/ 107 w 115"/>
                <a:gd name="T3" fmla="*/ 481 h 497"/>
                <a:gd name="T4" fmla="*/ 29 w 115"/>
                <a:gd name="T5" fmla="*/ 248 h 497"/>
                <a:gd name="T6" fmla="*/ 109 w 115"/>
                <a:gd name="T7" fmla="*/ 14 h 497"/>
                <a:gd name="T8" fmla="*/ 115 w 115"/>
                <a:gd name="T9" fmla="*/ 5 h 497"/>
                <a:gd name="T10" fmla="*/ 110 w 115"/>
                <a:gd name="T11" fmla="*/ 0 h 497"/>
                <a:gd name="T12" fmla="*/ 31 w 115"/>
                <a:gd name="T13" fmla="*/ 97 h 497"/>
                <a:gd name="T14" fmla="*/ 0 w 115"/>
                <a:gd name="T15" fmla="*/ 248 h 497"/>
                <a:gd name="T16" fmla="*/ 33 w 115"/>
                <a:gd name="T17" fmla="*/ 403 h 497"/>
                <a:gd name="T18" fmla="*/ 110 w 115"/>
                <a:gd name="T19" fmla="*/ 497 h 497"/>
                <a:gd name="T20" fmla="*/ 115 w 115"/>
                <a:gd name="T21" fmla="*/ 4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497">
                  <a:moveTo>
                    <a:pt x="115" y="492"/>
                  </a:moveTo>
                  <a:cubicBezTo>
                    <a:pt x="115" y="490"/>
                    <a:pt x="115" y="489"/>
                    <a:pt x="107" y="481"/>
                  </a:cubicBezTo>
                  <a:cubicBezTo>
                    <a:pt x="45" y="418"/>
                    <a:pt x="29" y="324"/>
                    <a:pt x="29" y="248"/>
                  </a:cubicBezTo>
                  <a:cubicBezTo>
                    <a:pt x="29" y="162"/>
                    <a:pt x="48" y="76"/>
                    <a:pt x="109" y="14"/>
                  </a:cubicBezTo>
                  <a:cubicBezTo>
                    <a:pt x="115" y="8"/>
                    <a:pt x="115" y="7"/>
                    <a:pt x="115" y="5"/>
                  </a:cubicBezTo>
                  <a:cubicBezTo>
                    <a:pt x="115" y="2"/>
                    <a:pt x="113" y="0"/>
                    <a:pt x="110" y="0"/>
                  </a:cubicBezTo>
                  <a:cubicBezTo>
                    <a:pt x="105" y="0"/>
                    <a:pt x="61" y="34"/>
                    <a:pt x="31" y="97"/>
                  </a:cubicBezTo>
                  <a:cubicBezTo>
                    <a:pt x="6" y="152"/>
                    <a:pt x="0" y="207"/>
                    <a:pt x="0" y="248"/>
                  </a:cubicBezTo>
                  <a:cubicBezTo>
                    <a:pt x="0" y="287"/>
                    <a:pt x="5" y="347"/>
                    <a:pt x="33" y="403"/>
                  </a:cubicBezTo>
                  <a:cubicBezTo>
                    <a:pt x="63" y="464"/>
                    <a:pt x="105" y="497"/>
                    <a:pt x="110" y="497"/>
                  </a:cubicBezTo>
                  <a:cubicBezTo>
                    <a:pt x="113" y="497"/>
                    <a:pt x="115" y="495"/>
                    <a:pt x="115" y="492"/>
                  </a:cubicBez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36"/>
            <p:cNvSpPr>
              <a:spLocks noEditPoints="1"/>
            </p:cNvSpPr>
            <p:nvPr>
              <p:custDataLst>
                <p:tags r:id="rId15"/>
              </p:custDataLst>
            </p:nvPr>
          </p:nvSpPr>
          <p:spPr bwMode="auto">
            <a:xfrm>
              <a:off x="6789738" y="5797550"/>
              <a:ext cx="15875" cy="44450"/>
            </a:xfrm>
            <a:custGeom>
              <a:avLst/>
              <a:gdLst>
                <a:gd name="T0" fmla="*/ 127 w 131"/>
                <a:gd name="T1" fmla="*/ 18 h 334"/>
                <a:gd name="T2" fmla="*/ 109 w 131"/>
                <a:gd name="T3" fmla="*/ 0 h 334"/>
                <a:gd name="T4" fmla="*/ 82 w 131"/>
                <a:gd name="T5" fmla="*/ 27 h 334"/>
                <a:gd name="T6" fmla="*/ 101 w 131"/>
                <a:gd name="T7" fmla="*/ 45 h 334"/>
                <a:gd name="T8" fmla="*/ 127 w 131"/>
                <a:gd name="T9" fmla="*/ 18 h 334"/>
                <a:gd name="T10" fmla="*/ 89 w 131"/>
                <a:gd name="T11" fmla="*/ 205 h 334"/>
                <a:gd name="T12" fmla="*/ 100 w 131"/>
                <a:gd name="T13" fmla="*/ 176 h 334"/>
                <a:gd name="T14" fmla="*/ 107 w 131"/>
                <a:gd name="T15" fmla="*/ 150 h 334"/>
                <a:gd name="T16" fmla="*/ 66 w 131"/>
                <a:gd name="T17" fmla="*/ 109 h 334"/>
                <a:gd name="T18" fmla="*/ 0 w 131"/>
                <a:gd name="T19" fmla="*/ 186 h 334"/>
                <a:gd name="T20" fmla="*/ 6 w 131"/>
                <a:gd name="T21" fmla="*/ 191 h 334"/>
                <a:gd name="T22" fmla="*/ 14 w 131"/>
                <a:gd name="T23" fmla="*/ 182 h 334"/>
                <a:gd name="T24" fmla="*/ 64 w 131"/>
                <a:gd name="T25" fmla="*/ 120 h 334"/>
                <a:gd name="T26" fmla="*/ 77 w 131"/>
                <a:gd name="T27" fmla="*/ 136 h 334"/>
                <a:gd name="T28" fmla="*/ 71 w 131"/>
                <a:gd name="T29" fmla="*/ 162 h 334"/>
                <a:gd name="T30" fmla="*/ 37 w 131"/>
                <a:gd name="T31" fmla="*/ 254 h 334"/>
                <a:gd name="T32" fmla="*/ 26 w 131"/>
                <a:gd name="T33" fmla="*/ 293 h 334"/>
                <a:gd name="T34" fmla="*/ 66 w 131"/>
                <a:gd name="T35" fmla="*/ 334 h 334"/>
                <a:gd name="T36" fmla="*/ 131 w 131"/>
                <a:gd name="T37" fmla="*/ 258 h 334"/>
                <a:gd name="T38" fmla="*/ 125 w 131"/>
                <a:gd name="T39" fmla="*/ 253 h 334"/>
                <a:gd name="T40" fmla="*/ 118 w 131"/>
                <a:gd name="T41" fmla="*/ 262 h 334"/>
                <a:gd name="T42" fmla="*/ 67 w 131"/>
                <a:gd name="T43" fmla="*/ 323 h 334"/>
                <a:gd name="T44" fmla="*/ 55 w 131"/>
                <a:gd name="T45" fmla="*/ 307 h 334"/>
                <a:gd name="T46" fmla="*/ 70 w 131"/>
                <a:gd name="T47" fmla="*/ 257 h 334"/>
                <a:gd name="T48" fmla="*/ 89 w 131"/>
                <a:gd name="T49" fmla="*/ 205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1" h="334">
                  <a:moveTo>
                    <a:pt x="127" y="18"/>
                  </a:moveTo>
                  <a:cubicBezTo>
                    <a:pt x="127" y="8"/>
                    <a:pt x="120" y="0"/>
                    <a:pt x="109" y="0"/>
                  </a:cubicBezTo>
                  <a:cubicBezTo>
                    <a:pt x="95" y="0"/>
                    <a:pt x="82" y="13"/>
                    <a:pt x="82" y="27"/>
                  </a:cubicBezTo>
                  <a:cubicBezTo>
                    <a:pt x="82" y="36"/>
                    <a:pt x="89" y="45"/>
                    <a:pt x="101" y="45"/>
                  </a:cubicBezTo>
                  <a:cubicBezTo>
                    <a:pt x="112" y="45"/>
                    <a:pt x="127" y="33"/>
                    <a:pt x="127" y="18"/>
                  </a:cubicBezTo>
                  <a:close/>
                  <a:moveTo>
                    <a:pt x="89" y="205"/>
                  </a:moveTo>
                  <a:cubicBezTo>
                    <a:pt x="95" y="191"/>
                    <a:pt x="95" y="190"/>
                    <a:pt x="100" y="176"/>
                  </a:cubicBezTo>
                  <a:cubicBezTo>
                    <a:pt x="104" y="166"/>
                    <a:pt x="107" y="159"/>
                    <a:pt x="107" y="150"/>
                  </a:cubicBezTo>
                  <a:cubicBezTo>
                    <a:pt x="107" y="128"/>
                    <a:pt x="91" y="109"/>
                    <a:pt x="66" y="109"/>
                  </a:cubicBezTo>
                  <a:cubicBezTo>
                    <a:pt x="19" y="109"/>
                    <a:pt x="0" y="181"/>
                    <a:pt x="0" y="186"/>
                  </a:cubicBezTo>
                  <a:cubicBezTo>
                    <a:pt x="0" y="191"/>
                    <a:pt x="5" y="191"/>
                    <a:pt x="6" y="191"/>
                  </a:cubicBezTo>
                  <a:cubicBezTo>
                    <a:pt x="11" y="191"/>
                    <a:pt x="12" y="190"/>
                    <a:pt x="14" y="182"/>
                  </a:cubicBezTo>
                  <a:cubicBezTo>
                    <a:pt x="28" y="135"/>
                    <a:pt x="48" y="120"/>
                    <a:pt x="64" y="120"/>
                  </a:cubicBezTo>
                  <a:cubicBezTo>
                    <a:pt x="68" y="120"/>
                    <a:pt x="77" y="120"/>
                    <a:pt x="77" y="136"/>
                  </a:cubicBezTo>
                  <a:cubicBezTo>
                    <a:pt x="77" y="146"/>
                    <a:pt x="73" y="157"/>
                    <a:pt x="71" y="162"/>
                  </a:cubicBezTo>
                  <a:cubicBezTo>
                    <a:pt x="67" y="175"/>
                    <a:pt x="45" y="232"/>
                    <a:pt x="37" y="254"/>
                  </a:cubicBezTo>
                  <a:cubicBezTo>
                    <a:pt x="32" y="267"/>
                    <a:pt x="26" y="283"/>
                    <a:pt x="26" y="293"/>
                  </a:cubicBezTo>
                  <a:cubicBezTo>
                    <a:pt x="26" y="317"/>
                    <a:pt x="43" y="334"/>
                    <a:pt x="66" y="334"/>
                  </a:cubicBezTo>
                  <a:cubicBezTo>
                    <a:pt x="113" y="334"/>
                    <a:pt x="131" y="262"/>
                    <a:pt x="131" y="258"/>
                  </a:cubicBezTo>
                  <a:cubicBezTo>
                    <a:pt x="131" y="253"/>
                    <a:pt x="127" y="253"/>
                    <a:pt x="125" y="253"/>
                  </a:cubicBezTo>
                  <a:cubicBezTo>
                    <a:pt x="121" y="253"/>
                    <a:pt x="121" y="254"/>
                    <a:pt x="118" y="262"/>
                  </a:cubicBezTo>
                  <a:cubicBezTo>
                    <a:pt x="109" y="293"/>
                    <a:pt x="93" y="323"/>
                    <a:pt x="67" y="323"/>
                  </a:cubicBezTo>
                  <a:cubicBezTo>
                    <a:pt x="59" y="323"/>
                    <a:pt x="55" y="318"/>
                    <a:pt x="55" y="307"/>
                  </a:cubicBezTo>
                  <a:cubicBezTo>
                    <a:pt x="55" y="294"/>
                    <a:pt x="58" y="287"/>
                    <a:pt x="70" y="257"/>
                  </a:cubicBezTo>
                  <a:lnTo>
                    <a:pt x="89" y="205"/>
                  </a:ln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896" name="Freeform 37"/>
            <p:cNvSpPr>
              <a:spLocks/>
            </p:cNvSpPr>
            <p:nvPr>
              <p:custDataLst>
                <p:tags r:id="rId16"/>
              </p:custDataLst>
            </p:nvPr>
          </p:nvSpPr>
          <p:spPr bwMode="auto">
            <a:xfrm>
              <a:off x="6829425" y="5807075"/>
              <a:ext cx="52388" cy="34925"/>
            </a:xfrm>
            <a:custGeom>
              <a:avLst/>
              <a:gdLst>
                <a:gd name="T0" fmla="*/ 387 w 441"/>
                <a:gd name="T1" fmla="*/ 139 h 259"/>
                <a:gd name="T2" fmla="*/ 342 w 441"/>
                <a:gd name="T3" fmla="*/ 187 h 259"/>
                <a:gd name="T4" fmla="*/ 316 w 441"/>
                <a:gd name="T5" fmla="*/ 253 h 259"/>
                <a:gd name="T6" fmla="*/ 326 w 441"/>
                <a:gd name="T7" fmla="*/ 259 h 259"/>
                <a:gd name="T8" fmla="*/ 337 w 441"/>
                <a:gd name="T9" fmla="*/ 249 h 259"/>
                <a:gd name="T10" fmla="*/ 434 w 441"/>
                <a:gd name="T11" fmla="*/ 136 h 259"/>
                <a:gd name="T12" fmla="*/ 441 w 441"/>
                <a:gd name="T13" fmla="*/ 129 h 259"/>
                <a:gd name="T14" fmla="*/ 437 w 441"/>
                <a:gd name="T15" fmla="*/ 124 h 259"/>
                <a:gd name="T16" fmla="*/ 336 w 441"/>
                <a:gd name="T17" fmla="*/ 7 h 259"/>
                <a:gd name="T18" fmla="*/ 326 w 441"/>
                <a:gd name="T19" fmla="*/ 0 h 259"/>
                <a:gd name="T20" fmla="*/ 316 w 441"/>
                <a:gd name="T21" fmla="*/ 6 h 259"/>
                <a:gd name="T22" fmla="*/ 341 w 441"/>
                <a:gd name="T23" fmla="*/ 71 h 259"/>
                <a:gd name="T24" fmla="*/ 387 w 441"/>
                <a:gd name="T25" fmla="*/ 120 h 259"/>
                <a:gd name="T26" fmla="*/ 18 w 441"/>
                <a:gd name="T27" fmla="*/ 120 h 259"/>
                <a:gd name="T28" fmla="*/ 0 w 441"/>
                <a:gd name="T29" fmla="*/ 129 h 259"/>
                <a:gd name="T30" fmla="*/ 18 w 441"/>
                <a:gd name="T31" fmla="*/ 139 h 259"/>
                <a:gd name="T32" fmla="*/ 387 w 441"/>
                <a:gd name="T33" fmla="*/ 139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41" h="259">
                  <a:moveTo>
                    <a:pt x="387" y="139"/>
                  </a:moveTo>
                  <a:cubicBezTo>
                    <a:pt x="360" y="160"/>
                    <a:pt x="346" y="181"/>
                    <a:pt x="342" y="187"/>
                  </a:cubicBezTo>
                  <a:cubicBezTo>
                    <a:pt x="320" y="221"/>
                    <a:pt x="316" y="253"/>
                    <a:pt x="316" y="253"/>
                  </a:cubicBezTo>
                  <a:cubicBezTo>
                    <a:pt x="316" y="259"/>
                    <a:pt x="322" y="259"/>
                    <a:pt x="326" y="259"/>
                  </a:cubicBezTo>
                  <a:cubicBezTo>
                    <a:pt x="334" y="259"/>
                    <a:pt x="335" y="258"/>
                    <a:pt x="337" y="249"/>
                  </a:cubicBezTo>
                  <a:cubicBezTo>
                    <a:pt x="348" y="200"/>
                    <a:pt x="378" y="159"/>
                    <a:pt x="434" y="136"/>
                  </a:cubicBezTo>
                  <a:cubicBezTo>
                    <a:pt x="440" y="134"/>
                    <a:pt x="441" y="133"/>
                    <a:pt x="441" y="129"/>
                  </a:cubicBezTo>
                  <a:cubicBezTo>
                    <a:pt x="441" y="126"/>
                    <a:pt x="438" y="124"/>
                    <a:pt x="437" y="124"/>
                  </a:cubicBezTo>
                  <a:cubicBezTo>
                    <a:pt x="415" y="116"/>
                    <a:pt x="355" y="91"/>
                    <a:pt x="336" y="7"/>
                  </a:cubicBezTo>
                  <a:cubicBezTo>
                    <a:pt x="335" y="1"/>
                    <a:pt x="334" y="0"/>
                    <a:pt x="326" y="0"/>
                  </a:cubicBezTo>
                  <a:cubicBezTo>
                    <a:pt x="322" y="0"/>
                    <a:pt x="316" y="0"/>
                    <a:pt x="316" y="6"/>
                  </a:cubicBezTo>
                  <a:cubicBezTo>
                    <a:pt x="316" y="7"/>
                    <a:pt x="321" y="38"/>
                    <a:pt x="341" y="71"/>
                  </a:cubicBezTo>
                  <a:cubicBezTo>
                    <a:pt x="351" y="86"/>
                    <a:pt x="366" y="104"/>
                    <a:pt x="387" y="120"/>
                  </a:cubicBezTo>
                  <a:lnTo>
                    <a:pt x="18" y="120"/>
                  </a:lnTo>
                  <a:cubicBezTo>
                    <a:pt x="9" y="120"/>
                    <a:pt x="0" y="120"/>
                    <a:pt x="0" y="129"/>
                  </a:cubicBezTo>
                  <a:cubicBezTo>
                    <a:pt x="0" y="139"/>
                    <a:pt x="9" y="139"/>
                    <a:pt x="18" y="139"/>
                  </a:cubicBezTo>
                  <a:lnTo>
                    <a:pt x="387" y="139"/>
                  </a:ln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897" name="Freeform 38"/>
            <p:cNvSpPr>
              <a:spLocks noEditPoints="1"/>
            </p:cNvSpPr>
            <p:nvPr>
              <p:custDataLst>
                <p:tags r:id="rId17"/>
              </p:custDataLst>
            </p:nvPr>
          </p:nvSpPr>
          <p:spPr bwMode="auto">
            <a:xfrm>
              <a:off x="6902450" y="5797550"/>
              <a:ext cx="23813" cy="57150"/>
            </a:xfrm>
            <a:custGeom>
              <a:avLst/>
              <a:gdLst>
                <a:gd name="T0" fmla="*/ 203 w 203"/>
                <a:gd name="T1" fmla="*/ 18 h 430"/>
                <a:gd name="T2" fmla="*/ 184 w 203"/>
                <a:gd name="T3" fmla="*/ 0 h 430"/>
                <a:gd name="T4" fmla="*/ 158 w 203"/>
                <a:gd name="T5" fmla="*/ 27 h 430"/>
                <a:gd name="T6" fmla="*/ 177 w 203"/>
                <a:gd name="T7" fmla="*/ 45 h 430"/>
                <a:gd name="T8" fmla="*/ 203 w 203"/>
                <a:gd name="T9" fmla="*/ 18 h 430"/>
                <a:gd name="T10" fmla="*/ 104 w 203"/>
                <a:gd name="T11" fmla="*/ 353 h 430"/>
                <a:gd name="T12" fmla="*/ 42 w 203"/>
                <a:gd name="T13" fmla="*/ 419 h 430"/>
                <a:gd name="T14" fmla="*/ 23 w 203"/>
                <a:gd name="T15" fmla="*/ 415 h 430"/>
                <a:gd name="T16" fmla="*/ 45 w 203"/>
                <a:gd name="T17" fmla="*/ 389 h 430"/>
                <a:gd name="T18" fmla="*/ 27 w 203"/>
                <a:gd name="T19" fmla="*/ 371 h 430"/>
                <a:gd name="T20" fmla="*/ 0 w 203"/>
                <a:gd name="T21" fmla="*/ 400 h 430"/>
                <a:gd name="T22" fmla="*/ 43 w 203"/>
                <a:gd name="T23" fmla="*/ 430 h 430"/>
                <a:gd name="T24" fmla="*/ 137 w 203"/>
                <a:gd name="T25" fmla="*/ 355 h 430"/>
                <a:gd name="T26" fmla="*/ 183 w 203"/>
                <a:gd name="T27" fmla="*/ 173 h 430"/>
                <a:gd name="T28" fmla="*/ 185 w 203"/>
                <a:gd name="T29" fmla="*/ 155 h 430"/>
                <a:gd name="T30" fmla="*/ 139 w 203"/>
                <a:gd name="T31" fmla="*/ 109 h 430"/>
                <a:gd name="T32" fmla="*/ 60 w 203"/>
                <a:gd name="T33" fmla="*/ 186 h 430"/>
                <a:gd name="T34" fmla="*/ 66 w 203"/>
                <a:gd name="T35" fmla="*/ 191 h 430"/>
                <a:gd name="T36" fmla="*/ 75 w 203"/>
                <a:gd name="T37" fmla="*/ 181 h 430"/>
                <a:gd name="T38" fmla="*/ 138 w 203"/>
                <a:gd name="T39" fmla="*/ 120 h 430"/>
                <a:gd name="T40" fmla="*/ 154 w 203"/>
                <a:gd name="T41" fmla="*/ 143 h 430"/>
                <a:gd name="T42" fmla="*/ 150 w 203"/>
                <a:gd name="T43" fmla="*/ 168 h 430"/>
                <a:gd name="T44" fmla="*/ 104 w 203"/>
                <a:gd name="T45" fmla="*/ 353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03" h="430">
                  <a:moveTo>
                    <a:pt x="203" y="18"/>
                  </a:moveTo>
                  <a:cubicBezTo>
                    <a:pt x="203" y="9"/>
                    <a:pt x="196" y="0"/>
                    <a:pt x="184" y="0"/>
                  </a:cubicBezTo>
                  <a:cubicBezTo>
                    <a:pt x="173" y="0"/>
                    <a:pt x="158" y="12"/>
                    <a:pt x="158" y="27"/>
                  </a:cubicBezTo>
                  <a:cubicBezTo>
                    <a:pt x="158" y="37"/>
                    <a:pt x="165" y="45"/>
                    <a:pt x="177" y="45"/>
                  </a:cubicBezTo>
                  <a:cubicBezTo>
                    <a:pt x="190" y="45"/>
                    <a:pt x="203" y="32"/>
                    <a:pt x="203" y="18"/>
                  </a:cubicBezTo>
                  <a:close/>
                  <a:moveTo>
                    <a:pt x="104" y="353"/>
                  </a:moveTo>
                  <a:cubicBezTo>
                    <a:pt x="94" y="391"/>
                    <a:pt x="70" y="419"/>
                    <a:pt x="42" y="419"/>
                  </a:cubicBezTo>
                  <a:cubicBezTo>
                    <a:pt x="39" y="419"/>
                    <a:pt x="32" y="419"/>
                    <a:pt x="23" y="415"/>
                  </a:cubicBezTo>
                  <a:cubicBezTo>
                    <a:pt x="38" y="412"/>
                    <a:pt x="45" y="399"/>
                    <a:pt x="45" y="389"/>
                  </a:cubicBezTo>
                  <a:cubicBezTo>
                    <a:pt x="45" y="381"/>
                    <a:pt x="40" y="371"/>
                    <a:pt x="27" y="371"/>
                  </a:cubicBezTo>
                  <a:cubicBezTo>
                    <a:pt x="14" y="371"/>
                    <a:pt x="0" y="382"/>
                    <a:pt x="0" y="400"/>
                  </a:cubicBezTo>
                  <a:cubicBezTo>
                    <a:pt x="0" y="419"/>
                    <a:pt x="20" y="430"/>
                    <a:pt x="43" y="430"/>
                  </a:cubicBezTo>
                  <a:cubicBezTo>
                    <a:pt x="78" y="430"/>
                    <a:pt x="124" y="404"/>
                    <a:pt x="137" y="355"/>
                  </a:cubicBezTo>
                  <a:lnTo>
                    <a:pt x="183" y="173"/>
                  </a:lnTo>
                  <a:cubicBezTo>
                    <a:pt x="185" y="163"/>
                    <a:pt x="185" y="156"/>
                    <a:pt x="185" y="155"/>
                  </a:cubicBezTo>
                  <a:cubicBezTo>
                    <a:pt x="185" y="126"/>
                    <a:pt x="164" y="109"/>
                    <a:pt x="139" y="109"/>
                  </a:cubicBezTo>
                  <a:cubicBezTo>
                    <a:pt x="89" y="109"/>
                    <a:pt x="60" y="181"/>
                    <a:pt x="60" y="186"/>
                  </a:cubicBezTo>
                  <a:cubicBezTo>
                    <a:pt x="60" y="191"/>
                    <a:pt x="65" y="191"/>
                    <a:pt x="66" y="191"/>
                  </a:cubicBezTo>
                  <a:cubicBezTo>
                    <a:pt x="71" y="191"/>
                    <a:pt x="71" y="190"/>
                    <a:pt x="75" y="181"/>
                  </a:cubicBezTo>
                  <a:cubicBezTo>
                    <a:pt x="88" y="150"/>
                    <a:pt x="110" y="120"/>
                    <a:pt x="138" y="120"/>
                  </a:cubicBezTo>
                  <a:cubicBezTo>
                    <a:pt x="145" y="120"/>
                    <a:pt x="154" y="122"/>
                    <a:pt x="154" y="143"/>
                  </a:cubicBezTo>
                  <a:cubicBezTo>
                    <a:pt x="154" y="154"/>
                    <a:pt x="152" y="160"/>
                    <a:pt x="150" y="168"/>
                  </a:cubicBezTo>
                  <a:lnTo>
                    <a:pt x="104" y="353"/>
                  </a:ln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903" name="Freeform 39"/>
            <p:cNvSpPr>
              <a:spLocks/>
            </p:cNvSpPr>
            <p:nvPr>
              <p:custDataLst>
                <p:tags r:id="rId18"/>
              </p:custDataLst>
            </p:nvPr>
          </p:nvSpPr>
          <p:spPr bwMode="auto">
            <a:xfrm>
              <a:off x="6934200" y="5791200"/>
              <a:ext cx="14288" cy="66675"/>
            </a:xfrm>
            <a:custGeom>
              <a:avLst/>
              <a:gdLst>
                <a:gd name="T0" fmla="*/ 115 w 115"/>
                <a:gd name="T1" fmla="*/ 248 h 497"/>
                <a:gd name="T2" fmla="*/ 82 w 115"/>
                <a:gd name="T3" fmla="*/ 94 h 497"/>
                <a:gd name="T4" fmla="*/ 5 w 115"/>
                <a:gd name="T5" fmla="*/ 0 h 497"/>
                <a:gd name="T6" fmla="*/ 0 w 115"/>
                <a:gd name="T7" fmla="*/ 5 h 497"/>
                <a:gd name="T8" fmla="*/ 9 w 115"/>
                <a:gd name="T9" fmla="*/ 17 h 497"/>
                <a:gd name="T10" fmla="*/ 86 w 115"/>
                <a:gd name="T11" fmla="*/ 248 h 497"/>
                <a:gd name="T12" fmla="*/ 6 w 115"/>
                <a:gd name="T13" fmla="*/ 483 h 497"/>
                <a:gd name="T14" fmla="*/ 0 w 115"/>
                <a:gd name="T15" fmla="*/ 492 h 497"/>
                <a:gd name="T16" fmla="*/ 5 w 115"/>
                <a:gd name="T17" fmla="*/ 497 h 497"/>
                <a:gd name="T18" fmla="*/ 84 w 115"/>
                <a:gd name="T19" fmla="*/ 400 h 497"/>
                <a:gd name="T20" fmla="*/ 115 w 115"/>
                <a:gd name="T21" fmla="*/ 248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497">
                  <a:moveTo>
                    <a:pt x="115" y="248"/>
                  </a:moveTo>
                  <a:cubicBezTo>
                    <a:pt x="115" y="210"/>
                    <a:pt x="110" y="150"/>
                    <a:pt x="82" y="94"/>
                  </a:cubicBezTo>
                  <a:cubicBezTo>
                    <a:pt x="53" y="32"/>
                    <a:pt x="10" y="0"/>
                    <a:pt x="5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7"/>
                    <a:pt x="0" y="8"/>
                    <a:pt x="9" y="17"/>
                  </a:cubicBezTo>
                  <a:cubicBezTo>
                    <a:pt x="58" y="66"/>
                    <a:pt x="86" y="145"/>
                    <a:pt x="86" y="248"/>
                  </a:cubicBezTo>
                  <a:cubicBezTo>
                    <a:pt x="86" y="333"/>
                    <a:pt x="68" y="421"/>
                    <a:pt x="6" y="483"/>
                  </a:cubicBezTo>
                  <a:cubicBezTo>
                    <a:pt x="0" y="489"/>
                    <a:pt x="0" y="490"/>
                    <a:pt x="0" y="492"/>
                  </a:cubicBezTo>
                  <a:cubicBezTo>
                    <a:pt x="0" y="495"/>
                    <a:pt x="2" y="497"/>
                    <a:pt x="5" y="497"/>
                  </a:cubicBezTo>
                  <a:cubicBezTo>
                    <a:pt x="10" y="497"/>
                    <a:pt x="54" y="463"/>
                    <a:pt x="84" y="400"/>
                  </a:cubicBezTo>
                  <a:cubicBezTo>
                    <a:pt x="109" y="345"/>
                    <a:pt x="115" y="290"/>
                    <a:pt x="115" y="248"/>
                  </a:cubicBez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904" name="Freeform 40"/>
            <p:cNvSpPr>
              <a:spLocks/>
            </p:cNvSpPr>
            <p:nvPr>
              <p:custDataLst>
                <p:tags r:id="rId19"/>
              </p:custDataLst>
            </p:nvPr>
          </p:nvSpPr>
          <p:spPr bwMode="auto">
            <a:xfrm>
              <a:off x="6972300" y="5822950"/>
              <a:ext cx="36513" cy="3175"/>
            </a:xfrm>
            <a:custGeom>
              <a:avLst/>
              <a:gdLst>
                <a:gd name="T0" fmla="*/ 286 w 303"/>
                <a:gd name="T1" fmla="*/ 19 h 19"/>
                <a:gd name="T2" fmla="*/ 303 w 303"/>
                <a:gd name="T3" fmla="*/ 9 h 19"/>
                <a:gd name="T4" fmla="*/ 286 w 303"/>
                <a:gd name="T5" fmla="*/ 0 h 19"/>
                <a:gd name="T6" fmla="*/ 17 w 303"/>
                <a:gd name="T7" fmla="*/ 0 h 19"/>
                <a:gd name="T8" fmla="*/ 0 w 303"/>
                <a:gd name="T9" fmla="*/ 9 h 19"/>
                <a:gd name="T10" fmla="*/ 17 w 303"/>
                <a:gd name="T11" fmla="*/ 19 h 19"/>
                <a:gd name="T12" fmla="*/ 286 w 303"/>
                <a:gd name="T13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3" h="19">
                  <a:moveTo>
                    <a:pt x="286" y="19"/>
                  </a:moveTo>
                  <a:cubicBezTo>
                    <a:pt x="294" y="19"/>
                    <a:pt x="303" y="19"/>
                    <a:pt x="303" y="9"/>
                  </a:cubicBezTo>
                  <a:cubicBezTo>
                    <a:pt x="303" y="0"/>
                    <a:pt x="294" y="0"/>
                    <a:pt x="286" y="0"/>
                  </a:cubicBezTo>
                  <a:lnTo>
                    <a:pt x="17" y="0"/>
                  </a:lnTo>
                  <a:cubicBezTo>
                    <a:pt x="9" y="0"/>
                    <a:pt x="0" y="0"/>
                    <a:pt x="0" y="9"/>
                  </a:cubicBezTo>
                  <a:cubicBezTo>
                    <a:pt x="0" y="19"/>
                    <a:pt x="9" y="19"/>
                    <a:pt x="17" y="19"/>
                  </a:cubicBezTo>
                  <a:lnTo>
                    <a:pt x="286" y="19"/>
                  </a:ln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906" name="Freeform 41"/>
            <p:cNvSpPr>
              <a:spLocks noEditPoints="1"/>
            </p:cNvSpPr>
            <p:nvPr>
              <p:custDataLst>
                <p:tags r:id="rId20"/>
              </p:custDataLst>
            </p:nvPr>
          </p:nvSpPr>
          <p:spPr bwMode="auto">
            <a:xfrm>
              <a:off x="7029451" y="5811838"/>
              <a:ext cx="22225" cy="30163"/>
            </a:xfrm>
            <a:custGeom>
              <a:avLst/>
              <a:gdLst>
                <a:gd name="T0" fmla="*/ 42 w 192"/>
                <a:gd name="T1" fmla="*/ 97 h 228"/>
                <a:gd name="T2" fmla="*/ 104 w 192"/>
                <a:gd name="T3" fmla="*/ 11 h 228"/>
                <a:gd name="T4" fmla="*/ 160 w 192"/>
                <a:gd name="T5" fmla="*/ 97 h 228"/>
                <a:gd name="T6" fmla="*/ 42 w 192"/>
                <a:gd name="T7" fmla="*/ 97 h 228"/>
                <a:gd name="T8" fmla="*/ 41 w 192"/>
                <a:gd name="T9" fmla="*/ 108 h 228"/>
                <a:gd name="T10" fmla="*/ 180 w 192"/>
                <a:gd name="T11" fmla="*/ 108 h 228"/>
                <a:gd name="T12" fmla="*/ 192 w 192"/>
                <a:gd name="T13" fmla="*/ 97 h 228"/>
                <a:gd name="T14" fmla="*/ 104 w 192"/>
                <a:gd name="T15" fmla="*/ 0 h 228"/>
                <a:gd name="T16" fmla="*/ 0 w 192"/>
                <a:gd name="T17" fmla="*/ 113 h 228"/>
                <a:gd name="T18" fmla="*/ 109 w 192"/>
                <a:gd name="T19" fmla="*/ 228 h 228"/>
                <a:gd name="T20" fmla="*/ 192 w 192"/>
                <a:gd name="T21" fmla="*/ 164 h 228"/>
                <a:gd name="T22" fmla="*/ 186 w 192"/>
                <a:gd name="T23" fmla="*/ 158 h 228"/>
                <a:gd name="T24" fmla="*/ 179 w 192"/>
                <a:gd name="T25" fmla="*/ 164 h 228"/>
                <a:gd name="T26" fmla="*/ 112 w 192"/>
                <a:gd name="T27" fmla="*/ 216 h 228"/>
                <a:gd name="T28" fmla="*/ 56 w 192"/>
                <a:gd name="T29" fmla="*/ 182 h 228"/>
                <a:gd name="T30" fmla="*/ 41 w 192"/>
                <a:gd name="T31" fmla="*/ 10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2" h="228">
                  <a:moveTo>
                    <a:pt x="42" y="97"/>
                  </a:moveTo>
                  <a:cubicBezTo>
                    <a:pt x="45" y="23"/>
                    <a:pt x="87" y="11"/>
                    <a:pt x="104" y="11"/>
                  </a:cubicBezTo>
                  <a:cubicBezTo>
                    <a:pt x="155" y="11"/>
                    <a:pt x="160" y="78"/>
                    <a:pt x="160" y="97"/>
                  </a:cubicBezTo>
                  <a:lnTo>
                    <a:pt x="42" y="97"/>
                  </a:lnTo>
                  <a:close/>
                  <a:moveTo>
                    <a:pt x="41" y="108"/>
                  </a:moveTo>
                  <a:lnTo>
                    <a:pt x="180" y="108"/>
                  </a:lnTo>
                  <a:cubicBezTo>
                    <a:pt x="191" y="108"/>
                    <a:pt x="192" y="108"/>
                    <a:pt x="192" y="97"/>
                  </a:cubicBezTo>
                  <a:cubicBezTo>
                    <a:pt x="192" y="48"/>
                    <a:pt x="166" y="0"/>
                    <a:pt x="104" y="0"/>
                  </a:cubicBezTo>
                  <a:cubicBezTo>
                    <a:pt x="46" y="0"/>
                    <a:pt x="0" y="51"/>
                    <a:pt x="0" y="113"/>
                  </a:cubicBezTo>
                  <a:cubicBezTo>
                    <a:pt x="0" y="180"/>
                    <a:pt x="52" y="228"/>
                    <a:pt x="109" y="228"/>
                  </a:cubicBezTo>
                  <a:cubicBezTo>
                    <a:pt x="170" y="228"/>
                    <a:pt x="192" y="173"/>
                    <a:pt x="192" y="164"/>
                  </a:cubicBezTo>
                  <a:cubicBezTo>
                    <a:pt x="192" y="159"/>
                    <a:pt x="188" y="158"/>
                    <a:pt x="186" y="158"/>
                  </a:cubicBezTo>
                  <a:cubicBezTo>
                    <a:pt x="181" y="158"/>
                    <a:pt x="180" y="161"/>
                    <a:pt x="179" y="164"/>
                  </a:cubicBezTo>
                  <a:cubicBezTo>
                    <a:pt x="162" y="216"/>
                    <a:pt x="117" y="216"/>
                    <a:pt x="112" y="216"/>
                  </a:cubicBezTo>
                  <a:cubicBezTo>
                    <a:pt x="88" y="216"/>
                    <a:pt x="68" y="201"/>
                    <a:pt x="56" y="182"/>
                  </a:cubicBezTo>
                  <a:cubicBezTo>
                    <a:pt x="41" y="159"/>
                    <a:pt x="41" y="126"/>
                    <a:pt x="41" y="108"/>
                  </a:cubicBez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907" name="Freeform 42"/>
            <p:cNvSpPr>
              <a:spLocks noEditPoints="1"/>
            </p:cNvSpPr>
            <p:nvPr>
              <p:custDataLst>
                <p:tags r:id="rId21"/>
              </p:custDataLst>
            </p:nvPr>
          </p:nvSpPr>
          <p:spPr bwMode="auto">
            <a:xfrm>
              <a:off x="7056438" y="5811838"/>
              <a:ext cx="30163" cy="41275"/>
            </a:xfrm>
            <a:custGeom>
              <a:avLst/>
              <a:gdLst>
                <a:gd name="T0" fmla="*/ 72 w 245"/>
                <a:gd name="T1" fmla="*/ 33 h 316"/>
                <a:gd name="T2" fmla="*/ 72 w 245"/>
                <a:gd name="T3" fmla="*/ 0 h 316"/>
                <a:gd name="T4" fmla="*/ 0 w 245"/>
                <a:gd name="T5" fmla="*/ 6 h 316"/>
                <a:gd name="T6" fmla="*/ 0 w 245"/>
                <a:gd name="T7" fmla="*/ 21 h 316"/>
                <a:gd name="T8" fmla="*/ 39 w 245"/>
                <a:gd name="T9" fmla="*/ 46 h 316"/>
                <a:gd name="T10" fmla="*/ 39 w 245"/>
                <a:gd name="T11" fmla="*/ 278 h 316"/>
                <a:gd name="T12" fmla="*/ 0 w 245"/>
                <a:gd name="T13" fmla="*/ 301 h 316"/>
                <a:gd name="T14" fmla="*/ 0 w 245"/>
                <a:gd name="T15" fmla="*/ 316 h 316"/>
                <a:gd name="T16" fmla="*/ 56 w 245"/>
                <a:gd name="T17" fmla="*/ 314 h 316"/>
                <a:gd name="T18" fmla="*/ 112 w 245"/>
                <a:gd name="T19" fmla="*/ 316 h 316"/>
                <a:gd name="T20" fmla="*/ 112 w 245"/>
                <a:gd name="T21" fmla="*/ 301 h 316"/>
                <a:gd name="T22" fmla="*/ 73 w 245"/>
                <a:gd name="T23" fmla="*/ 278 h 316"/>
                <a:gd name="T24" fmla="*/ 73 w 245"/>
                <a:gd name="T25" fmla="*/ 190 h 316"/>
                <a:gd name="T26" fmla="*/ 134 w 245"/>
                <a:gd name="T27" fmla="*/ 225 h 316"/>
                <a:gd name="T28" fmla="*/ 245 w 245"/>
                <a:gd name="T29" fmla="*/ 112 h 316"/>
                <a:gd name="T30" fmla="*/ 141 w 245"/>
                <a:gd name="T31" fmla="*/ 0 h 316"/>
                <a:gd name="T32" fmla="*/ 72 w 245"/>
                <a:gd name="T33" fmla="*/ 33 h 316"/>
                <a:gd name="T34" fmla="*/ 73 w 245"/>
                <a:gd name="T35" fmla="*/ 163 h 316"/>
                <a:gd name="T36" fmla="*/ 73 w 245"/>
                <a:gd name="T37" fmla="*/ 52 h 316"/>
                <a:gd name="T38" fmla="*/ 137 w 245"/>
                <a:gd name="T39" fmla="*/ 13 h 316"/>
                <a:gd name="T40" fmla="*/ 204 w 245"/>
                <a:gd name="T41" fmla="*/ 112 h 316"/>
                <a:gd name="T42" fmla="*/ 132 w 245"/>
                <a:gd name="T43" fmla="*/ 214 h 316"/>
                <a:gd name="T44" fmla="*/ 80 w 245"/>
                <a:gd name="T45" fmla="*/ 184 h 316"/>
                <a:gd name="T46" fmla="*/ 73 w 245"/>
                <a:gd name="T47" fmla="*/ 163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5" h="316">
                  <a:moveTo>
                    <a:pt x="72" y="33"/>
                  </a:moveTo>
                  <a:lnTo>
                    <a:pt x="72" y="0"/>
                  </a:lnTo>
                  <a:lnTo>
                    <a:pt x="0" y="6"/>
                  </a:lnTo>
                  <a:lnTo>
                    <a:pt x="0" y="21"/>
                  </a:lnTo>
                  <a:cubicBezTo>
                    <a:pt x="35" y="21"/>
                    <a:pt x="39" y="24"/>
                    <a:pt x="39" y="46"/>
                  </a:cubicBezTo>
                  <a:lnTo>
                    <a:pt x="39" y="278"/>
                  </a:lnTo>
                  <a:cubicBezTo>
                    <a:pt x="39" y="301"/>
                    <a:pt x="33" y="301"/>
                    <a:pt x="0" y="301"/>
                  </a:cubicBezTo>
                  <a:lnTo>
                    <a:pt x="0" y="316"/>
                  </a:lnTo>
                  <a:cubicBezTo>
                    <a:pt x="17" y="315"/>
                    <a:pt x="43" y="314"/>
                    <a:pt x="56" y="314"/>
                  </a:cubicBezTo>
                  <a:cubicBezTo>
                    <a:pt x="69" y="314"/>
                    <a:pt x="94" y="315"/>
                    <a:pt x="112" y="316"/>
                  </a:cubicBezTo>
                  <a:lnTo>
                    <a:pt x="112" y="301"/>
                  </a:lnTo>
                  <a:cubicBezTo>
                    <a:pt x="79" y="301"/>
                    <a:pt x="73" y="301"/>
                    <a:pt x="73" y="278"/>
                  </a:cubicBezTo>
                  <a:lnTo>
                    <a:pt x="73" y="190"/>
                  </a:lnTo>
                  <a:cubicBezTo>
                    <a:pt x="76" y="198"/>
                    <a:pt x="96" y="225"/>
                    <a:pt x="134" y="225"/>
                  </a:cubicBezTo>
                  <a:cubicBezTo>
                    <a:pt x="193" y="225"/>
                    <a:pt x="245" y="176"/>
                    <a:pt x="245" y="112"/>
                  </a:cubicBezTo>
                  <a:cubicBezTo>
                    <a:pt x="245" y="49"/>
                    <a:pt x="197" y="0"/>
                    <a:pt x="141" y="0"/>
                  </a:cubicBezTo>
                  <a:cubicBezTo>
                    <a:pt x="102" y="0"/>
                    <a:pt x="82" y="22"/>
                    <a:pt x="72" y="33"/>
                  </a:cubicBezTo>
                  <a:close/>
                  <a:moveTo>
                    <a:pt x="73" y="163"/>
                  </a:moveTo>
                  <a:lnTo>
                    <a:pt x="73" y="52"/>
                  </a:lnTo>
                  <a:cubicBezTo>
                    <a:pt x="88" y="27"/>
                    <a:pt x="112" y="13"/>
                    <a:pt x="137" y="13"/>
                  </a:cubicBezTo>
                  <a:cubicBezTo>
                    <a:pt x="173" y="13"/>
                    <a:pt x="204" y="56"/>
                    <a:pt x="204" y="112"/>
                  </a:cubicBezTo>
                  <a:cubicBezTo>
                    <a:pt x="204" y="172"/>
                    <a:pt x="169" y="214"/>
                    <a:pt x="132" y="214"/>
                  </a:cubicBezTo>
                  <a:cubicBezTo>
                    <a:pt x="112" y="214"/>
                    <a:pt x="93" y="204"/>
                    <a:pt x="80" y="184"/>
                  </a:cubicBezTo>
                  <a:cubicBezTo>
                    <a:pt x="73" y="173"/>
                    <a:pt x="73" y="173"/>
                    <a:pt x="73" y="163"/>
                  </a:cubicBez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908" name="Freeform 43"/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7094538" y="5791200"/>
              <a:ext cx="12700" cy="66675"/>
            </a:xfrm>
            <a:custGeom>
              <a:avLst/>
              <a:gdLst>
                <a:gd name="T0" fmla="*/ 115 w 115"/>
                <a:gd name="T1" fmla="*/ 492 h 497"/>
                <a:gd name="T2" fmla="*/ 107 w 115"/>
                <a:gd name="T3" fmla="*/ 481 h 497"/>
                <a:gd name="T4" fmla="*/ 29 w 115"/>
                <a:gd name="T5" fmla="*/ 248 h 497"/>
                <a:gd name="T6" fmla="*/ 109 w 115"/>
                <a:gd name="T7" fmla="*/ 14 h 497"/>
                <a:gd name="T8" fmla="*/ 115 w 115"/>
                <a:gd name="T9" fmla="*/ 5 h 497"/>
                <a:gd name="T10" fmla="*/ 110 w 115"/>
                <a:gd name="T11" fmla="*/ 0 h 497"/>
                <a:gd name="T12" fmla="*/ 31 w 115"/>
                <a:gd name="T13" fmla="*/ 97 h 497"/>
                <a:gd name="T14" fmla="*/ 0 w 115"/>
                <a:gd name="T15" fmla="*/ 248 h 497"/>
                <a:gd name="T16" fmla="*/ 33 w 115"/>
                <a:gd name="T17" fmla="*/ 403 h 497"/>
                <a:gd name="T18" fmla="*/ 110 w 115"/>
                <a:gd name="T19" fmla="*/ 497 h 497"/>
                <a:gd name="T20" fmla="*/ 115 w 115"/>
                <a:gd name="T21" fmla="*/ 4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497">
                  <a:moveTo>
                    <a:pt x="115" y="492"/>
                  </a:moveTo>
                  <a:cubicBezTo>
                    <a:pt x="115" y="490"/>
                    <a:pt x="115" y="489"/>
                    <a:pt x="107" y="481"/>
                  </a:cubicBezTo>
                  <a:cubicBezTo>
                    <a:pt x="45" y="418"/>
                    <a:pt x="29" y="324"/>
                    <a:pt x="29" y="248"/>
                  </a:cubicBezTo>
                  <a:cubicBezTo>
                    <a:pt x="29" y="162"/>
                    <a:pt x="48" y="76"/>
                    <a:pt x="109" y="14"/>
                  </a:cubicBezTo>
                  <a:cubicBezTo>
                    <a:pt x="115" y="8"/>
                    <a:pt x="115" y="7"/>
                    <a:pt x="115" y="5"/>
                  </a:cubicBezTo>
                  <a:cubicBezTo>
                    <a:pt x="115" y="2"/>
                    <a:pt x="113" y="0"/>
                    <a:pt x="110" y="0"/>
                  </a:cubicBezTo>
                  <a:cubicBezTo>
                    <a:pt x="105" y="0"/>
                    <a:pt x="60" y="34"/>
                    <a:pt x="31" y="97"/>
                  </a:cubicBezTo>
                  <a:cubicBezTo>
                    <a:pt x="6" y="152"/>
                    <a:pt x="0" y="207"/>
                    <a:pt x="0" y="248"/>
                  </a:cubicBezTo>
                  <a:cubicBezTo>
                    <a:pt x="0" y="287"/>
                    <a:pt x="5" y="347"/>
                    <a:pt x="33" y="403"/>
                  </a:cubicBezTo>
                  <a:cubicBezTo>
                    <a:pt x="62" y="464"/>
                    <a:pt x="105" y="497"/>
                    <a:pt x="110" y="497"/>
                  </a:cubicBezTo>
                  <a:cubicBezTo>
                    <a:pt x="113" y="497"/>
                    <a:pt x="115" y="495"/>
                    <a:pt x="115" y="492"/>
                  </a:cubicBez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909" name="Freeform 44"/>
            <p:cNvSpPr>
              <a:spLocks noEditPoints="1"/>
            </p:cNvSpPr>
            <p:nvPr>
              <p:custDataLst>
                <p:tags r:id="rId23"/>
              </p:custDataLst>
            </p:nvPr>
          </p:nvSpPr>
          <p:spPr bwMode="auto">
            <a:xfrm>
              <a:off x="7110413" y="5797550"/>
              <a:ext cx="23813" cy="57150"/>
            </a:xfrm>
            <a:custGeom>
              <a:avLst/>
              <a:gdLst>
                <a:gd name="T0" fmla="*/ 203 w 203"/>
                <a:gd name="T1" fmla="*/ 18 h 430"/>
                <a:gd name="T2" fmla="*/ 184 w 203"/>
                <a:gd name="T3" fmla="*/ 0 h 430"/>
                <a:gd name="T4" fmla="*/ 158 w 203"/>
                <a:gd name="T5" fmla="*/ 27 h 430"/>
                <a:gd name="T6" fmla="*/ 176 w 203"/>
                <a:gd name="T7" fmla="*/ 45 h 430"/>
                <a:gd name="T8" fmla="*/ 203 w 203"/>
                <a:gd name="T9" fmla="*/ 18 h 430"/>
                <a:gd name="T10" fmla="*/ 103 w 203"/>
                <a:gd name="T11" fmla="*/ 353 h 430"/>
                <a:gd name="T12" fmla="*/ 42 w 203"/>
                <a:gd name="T13" fmla="*/ 419 h 430"/>
                <a:gd name="T14" fmla="*/ 23 w 203"/>
                <a:gd name="T15" fmla="*/ 415 h 430"/>
                <a:gd name="T16" fmla="*/ 45 w 203"/>
                <a:gd name="T17" fmla="*/ 389 h 430"/>
                <a:gd name="T18" fmla="*/ 26 w 203"/>
                <a:gd name="T19" fmla="*/ 371 h 430"/>
                <a:gd name="T20" fmla="*/ 0 w 203"/>
                <a:gd name="T21" fmla="*/ 400 h 430"/>
                <a:gd name="T22" fmla="*/ 43 w 203"/>
                <a:gd name="T23" fmla="*/ 430 h 430"/>
                <a:gd name="T24" fmla="*/ 137 w 203"/>
                <a:gd name="T25" fmla="*/ 355 h 430"/>
                <a:gd name="T26" fmla="*/ 182 w 203"/>
                <a:gd name="T27" fmla="*/ 173 h 430"/>
                <a:gd name="T28" fmla="*/ 185 w 203"/>
                <a:gd name="T29" fmla="*/ 155 h 430"/>
                <a:gd name="T30" fmla="*/ 139 w 203"/>
                <a:gd name="T31" fmla="*/ 109 h 430"/>
                <a:gd name="T32" fmla="*/ 60 w 203"/>
                <a:gd name="T33" fmla="*/ 186 h 430"/>
                <a:gd name="T34" fmla="*/ 66 w 203"/>
                <a:gd name="T35" fmla="*/ 191 h 430"/>
                <a:gd name="T36" fmla="*/ 75 w 203"/>
                <a:gd name="T37" fmla="*/ 181 h 430"/>
                <a:gd name="T38" fmla="*/ 138 w 203"/>
                <a:gd name="T39" fmla="*/ 120 h 430"/>
                <a:gd name="T40" fmla="*/ 154 w 203"/>
                <a:gd name="T41" fmla="*/ 143 h 430"/>
                <a:gd name="T42" fmla="*/ 150 w 203"/>
                <a:gd name="T43" fmla="*/ 168 h 430"/>
                <a:gd name="T44" fmla="*/ 103 w 203"/>
                <a:gd name="T45" fmla="*/ 353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03" h="430">
                  <a:moveTo>
                    <a:pt x="203" y="18"/>
                  </a:moveTo>
                  <a:cubicBezTo>
                    <a:pt x="203" y="9"/>
                    <a:pt x="196" y="0"/>
                    <a:pt x="184" y="0"/>
                  </a:cubicBezTo>
                  <a:cubicBezTo>
                    <a:pt x="173" y="0"/>
                    <a:pt x="158" y="12"/>
                    <a:pt x="158" y="27"/>
                  </a:cubicBezTo>
                  <a:cubicBezTo>
                    <a:pt x="158" y="37"/>
                    <a:pt x="165" y="45"/>
                    <a:pt x="176" y="45"/>
                  </a:cubicBezTo>
                  <a:cubicBezTo>
                    <a:pt x="190" y="45"/>
                    <a:pt x="203" y="32"/>
                    <a:pt x="203" y="18"/>
                  </a:cubicBezTo>
                  <a:close/>
                  <a:moveTo>
                    <a:pt x="103" y="353"/>
                  </a:moveTo>
                  <a:cubicBezTo>
                    <a:pt x="94" y="391"/>
                    <a:pt x="70" y="419"/>
                    <a:pt x="42" y="419"/>
                  </a:cubicBezTo>
                  <a:cubicBezTo>
                    <a:pt x="39" y="419"/>
                    <a:pt x="32" y="419"/>
                    <a:pt x="23" y="415"/>
                  </a:cubicBezTo>
                  <a:cubicBezTo>
                    <a:pt x="38" y="412"/>
                    <a:pt x="45" y="399"/>
                    <a:pt x="45" y="389"/>
                  </a:cubicBezTo>
                  <a:cubicBezTo>
                    <a:pt x="45" y="381"/>
                    <a:pt x="40" y="371"/>
                    <a:pt x="26" y="371"/>
                  </a:cubicBezTo>
                  <a:cubicBezTo>
                    <a:pt x="14" y="371"/>
                    <a:pt x="0" y="382"/>
                    <a:pt x="0" y="400"/>
                  </a:cubicBezTo>
                  <a:cubicBezTo>
                    <a:pt x="0" y="419"/>
                    <a:pt x="19" y="430"/>
                    <a:pt x="43" y="430"/>
                  </a:cubicBezTo>
                  <a:cubicBezTo>
                    <a:pt x="78" y="430"/>
                    <a:pt x="124" y="404"/>
                    <a:pt x="137" y="355"/>
                  </a:cubicBezTo>
                  <a:lnTo>
                    <a:pt x="182" y="173"/>
                  </a:lnTo>
                  <a:cubicBezTo>
                    <a:pt x="185" y="163"/>
                    <a:pt x="185" y="156"/>
                    <a:pt x="185" y="155"/>
                  </a:cubicBezTo>
                  <a:cubicBezTo>
                    <a:pt x="185" y="126"/>
                    <a:pt x="164" y="109"/>
                    <a:pt x="139" y="109"/>
                  </a:cubicBezTo>
                  <a:cubicBezTo>
                    <a:pt x="88" y="109"/>
                    <a:pt x="60" y="181"/>
                    <a:pt x="60" y="186"/>
                  </a:cubicBezTo>
                  <a:cubicBezTo>
                    <a:pt x="60" y="191"/>
                    <a:pt x="65" y="191"/>
                    <a:pt x="66" y="191"/>
                  </a:cubicBezTo>
                  <a:cubicBezTo>
                    <a:pt x="71" y="191"/>
                    <a:pt x="71" y="190"/>
                    <a:pt x="75" y="181"/>
                  </a:cubicBezTo>
                  <a:cubicBezTo>
                    <a:pt x="87" y="150"/>
                    <a:pt x="110" y="120"/>
                    <a:pt x="138" y="120"/>
                  </a:cubicBezTo>
                  <a:cubicBezTo>
                    <a:pt x="145" y="120"/>
                    <a:pt x="154" y="122"/>
                    <a:pt x="154" y="143"/>
                  </a:cubicBezTo>
                  <a:cubicBezTo>
                    <a:pt x="154" y="154"/>
                    <a:pt x="152" y="160"/>
                    <a:pt x="150" y="168"/>
                  </a:cubicBezTo>
                  <a:lnTo>
                    <a:pt x="103" y="353"/>
                  </a:ln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910" name="Freeform 45"/>
            <p:cNvSpPr>
              <a:spLocks/>
            </p:cNvSpPr>
            <p:nvPr>
              <p:custDataLst>
                <p:tags r:id="rId24"/>
              </p:custDataLst>
            </p:nvPr>
          </p:nvSpPr>
          <p:spPr bwMode="auto">
            <a:xfrm>
              <a:off x="7159626" y="5807075"/>
              <a:ext cx="52388" cy="34925"/>
            </a:xfrm>
            <a:custGeom>
              <a:avLst/>
              <a:gdLst>
                <a:gd name="T0" fmla="*/ 387 w 441"/>
                <a:gd name="T1" fmla="*/ 139 h 259"/>
                <a:gd name="T2" fmla="*/ 343 w 441"/>
                <a:gd name="T3" fmla="*/ 187 h 259"/>
                <a:gd name="T4" fmla="*/ 316 w 441"/>
                <a:gd name="T5" fmla="*/ 253 h 259"/>
                <a:gd name="T6" fmla="*/ 326 w 441"/>
                <a:gd name="T7" fmla="*/ 259 h 259"/>
                <a:gd name="T8" fmla="*/ 337 w 441"/>
                <a:gd name="T9" fmla="*/ 249 h 259"/>
                <a:gd name="T10" fmla="*/ 434 w 441"/>
                <a:gd name="T11" fmla="*/ 136 h 259"/>
                <a:gd name="T12" fmla="*/ 441 w 441"/>
                <a:gd name="T13" fmla="*/ 129 h 259"/>
                <a:gd name="T14" fmla="*/ 437 w 441"/>
                <a:gd name="T15" fmla="*/ 124 h 259"/>
                <a:gd name="T16" fmla="*/ 337 w 441"/>
                <a:gd name="T17" fmla="*/ 7 h 259"/>
                <a:gd name="T18" fmla="*/ 326 w 441"/>
                <a:gd name="T19" fmla="*/ 0 h 259"/>
                <a:gd name="T20" fmla="*/ 316 w 441"/>
                <a:gd name="T21" fmla="*/ 6 h 259"/>
                <a:gd name="T22" fmla="*/ 342 w 441"/>
                <a:gd name="T23" fmla="*/ 71 h 259"/>
                <a:gd name="T24" fmla="*/ 387 w 441"/>
                <a:gd name="T25" fmla="*/ 120 h 259"/>
                <a:gd name="T26" fmla="*/ 18 w 441"/>
                <a:gd name="T27" fmla="*/ 120 h 259"/>
                <a:gd name="T28" fmla="*/ 0 w 441"/>
                <a:gd name="T29" fmla="*/ 129 h 259"/>
                <a:gd name="T30" fmla="*/ 18 w 441"/>
                <a:gd name="T31" fmla="*/ 139 h 259"/>
                <a:gd name="T32" fmla="*/ 387 w 441"/>
                <a:gd name="T33" fmla="*/ 139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41" h="259">
                  <a:moveTo>
                    <a:pt x="387" y="139"/>
                  </a:moveTo>
                  <a:cubicBezTo>
                    <a:pt x="360" y="160"/>
                    <a:pt x="347" y="181"/>
                    <a:pt x="343" y="187"/>
                  </a:cubicBezTo>
                  <a:cubicBezTo>
                    <a:pt x="320" y="221"/>
                    <a:pt x="316" y="253"/>
                    <a:pt x="316" y="253"/>
                  </a:cubicBezTo>
                  <a:cubicBezTo>
                    <a:pt x="316" y="259"/>
                    <a:pt x="322" y="259"/>
                    <a:pt x="326" y="259"/>
                  </a:cubicBezTo>
                  <a:cubicBezTo>
                    <a:pt x="335" y="259"/>
                    <a:pt x="335" y="258"/>
                    <a:pt x="337" y="249"/>
                  </a:cubicBezTo>
                  <a:cubicBezTo>
                    <a:pt x="349" y="200"/>
                    <a:pt x="378" y="159"/>
                    <a:pt x="434" y="136"/>
                  </a:cubicBezTo>
                  <a:cubicBezTo>
                    <a:pt x="440" y="134"/>
                    <a:pt x="441" y="133"/>
                    <a:pt x="441" y="129"/>
                  </a:cubicBezTo>
                  <a:cubicBezTo>
                    <a:pt x="441" y="126"/>
                    <a:pt x="438" y="124"/>
                    <a:pt x="437" y="124"/>
                  </a:cubicBezTo>
                  <a:cubicBezTo>
                    <a:pt x="416" y="116"/>
                    <a:pt x="355" y="91"/>
                    <a:pt x="337" y="7"/>
                  </a:cubicBezTo>
                  <a:cubicBezTo>
                    <a:pt x="335" y="1"/>
                    <a:pt x="335" y="0"/>
                    <a:pt x="326" y="0"/>
                  </a:cubicBezTo>
                  <a:cubicBezTo>
                    <a:pt x="322" y="0"/>
                    <a:pt x="316" y="0"/>
                    <a:pt x="316" y="6"/>
                  </a:cubicBezTo>
                  <a:cubicBezTo>
                    <a:pt x="316" y="7"/>
                    <a:pt x="321" y="38"/>
                    <a:pt x="342" y="71"/>
                  </a:cubicBezTo>
                  <a:cubicBezTo>
                    <a:pt x="352" y="86"/>
                    <a:pt x="366" y="104"/>
                    <a:pt x="387" y="120"/>
                  </a:cubicBezTo>
                  <a:lnTo>
                    <a:pt x="18" y="120"/>
                  </a:lnTo>
                  <a:cubicBezTo>
                    <a:pt x="9" y="120"/>
                    <a:pt x="0" y="120"/>
                    <a:pt x="0" y="129"/>
                  </a:cubicBezTo>
                  <a:cubicBezTo>
                    <a:pt x="0" y="139"/>
                    <a:pt x="9" y="139"/>
                    <a:pt x="18" y="139"/>
                  </a:cubicBezTo>
                  <a:lnTo>
                    <a:pt x="387" y="139"/>
                  </a:ln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911" name="Freeform 46"/>
            <p:cNvSpPr>
              <a:spLocks noEditPoints="1"/>
            </p:cNvSpPr>
            <p:nvPr>
              <p:custDataLst>
                <p:tags r:id="rId25"/>
              </p:custDataLst>
            </p:nvPr>
          </p:nvSpPr>
          <p:spPr bwMode="auto">
            <a:xfrm>
              <a:off x="7234238" y="5797550"/>
              <a:ext cx="15875" cy="44450"/>
            </a:xfrm>
            <a:custGeom>
              <a:avLst/>
              <a:gdLst>
                <a:gd name="T0" fmla="*/ 126 w 131"/>
                <a:gd name="T1" fmla="*/ 18 h 334"/>
                <a:gd name="T2" fmla="*/ 108 w 131"/>
                <a:gd name="T3" fmla="*/ 0 h 334"/>
                <a:gd name="T4" fmla="*/ 81 w 131"/>
                <a:gd name="T5" fmla="*/ 27 h 334"/>
                <a:gd name="T6" fmla="*/ 100 w 131"/>
                <a:gd name="T7" fmla="*/ 45 h 334"/>
                <a:gd name="T8" fmla="*/ 126 w 131"/>
                <a:gd name="T9" fmla="*/ 18 h 334"/>
                <a:gd name="T10" fmla="*/ 89 w 131"/>
                <a:gd name="T11" fmla="*/ 205 h 334"/>
                <a:gd name="T12" fmla="*/ 100 w 131"/>
                <a:gd name="T13" fmla="*/ 176 h 334"/>
                <a:gd name="T14" fmla="*/ 106 w 131"/>
                <a:gd name="T15" fmla="*/ 150 h 334"/>
                <a:gd name="T16" fmla="*/ 65 w 131"/>
                <a:gd name="T17" fmla="*/ 109 h 334"/>
                <a:gd name="T18" fmla="*/ 0 w 131"/>
                <a:gd name="T19" fmla="*/ 186 h 334"/>
                <a:gd name="T20" fmla="*/ 6 w 131"/>
                <a:gd name="T21" fmla="*/ 191 h 334"/>
                <a:gd name="T22" fmla="*/ 14 w 131"/>
                <a:gd name="T23" fmla="*/ 182 h 334"/>
                <a:gd name="T24" fmla="*/ 64 w 131"/>
                <a:gd name="T25" fmla="*/ 120 h 334"/>
                <a:gd name="T26" fmla="*/ 76 w 131"/>
                <a:gd name="T27" fmla="*/ 136 h 334"/>
                <a:gd name="T28" fmla="*/ 71 w 131"/>
                <a:gd name="T29" fmla="*/ 162 h 334"/>
                <a:gd name="T30" fmla="*/ 36 w 131"/>
                <a:gd name="T31" fmla="*/ 254 h 334"/>
                <a:gd name="T32" fmla="*/ 25 w 131"/>
                <a:gd name="T33" fmla="*/ 293 h 334"/>
                <a:gd name="T34" fmla="*/ 66 w 131"/>
                <a:gd name="T35" fmla="*/ 334 h 334"/>
                <a:gd name="T36" fmla="*/ 131 w 131"/>
                <a:gd name="T37" fmla="*/ 258 h 334"/>
                <a:gd name="T38" fmla="*/ 125 w 131"/>
                <a:gd name="T39" fmla="*/ 253 h 334"/>
                <a:gd name="T40" fmla="*/ 117 w 131"/>
                <a:gd name="T41" fmla="*/ 262 h 334"/>
                <a:gd name="T42" fmla="*/ 67 w 131"/>
                <a:gd name="T43" fmla="*/ 323 h 334"/>
                <a:gd name="T44" fmla="*/ 55 w 131"/>
                <a:gd name="T45" fmla="*/ 307 h 334"/>
                <a:gd name="T46" fmla="*/ 69 w 131"/>
                <a:gd name="T47" fmla="*/ 257 h 334"/>
                <a:gd name="T48" fmla="*/ 89 w 131"/>
                <a:gd name="T49" fmla="*/ 205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1" h="334">
                  <a:moveTo>
                    <a:pt x="126" y="18"/>
                  </a:moveTo>
                  <a:cubicBezTo>
                    <a:pt x="126" y="8"/>
                    <a:pt x="119" y="0"/>
                    <a:pt x="108" y="0"/>
                  </a:cubicBezTo>
                  <a:cubicBezTo>
                    <a:pt x="95" y="0"/>
                    <a:pt x="81" y="13"/>
                    <a:pt x="81" y="27"/>
                  </a:cubicBezTo>
                  <a:cubicBezTo>
                    <a:pt x="81" y="36"/>
                    <a:pt x="88" y="45"/>
                    <a:pt x="100" y="45"/>
                  </a:cubicBezTo>
                  <a:cubicBezTo>
                    <a:pt x="111" y="45"/>
                    <a:pt x="126" y="33"/>
                    <a:pt x="126" y="18"/>
                  </a:cubicBezTo>
                  <a:close/>
                  <a:moveTo>
                    <a:pt x="89" y="205"/>
                  </a:moveTo>
                  <a:cubicBezTo>
                    <a:pt x="95" y="191"/>
                    <a:pt x="95" y="190"/>
                    <a:pt x="100" y="176"/>
                  </a:cubicBezTo>
                  <a:cubicBezTo>
                    <a:pt x="103" y="166"/>
                    <a:pt x="106" y="159"/>
                    <a:pt x="106" y="150"/>
                  </a:cubicBezTo>
                  <a:cubicBezTo>
                    <a:pt x="106" y="128"/>
                    <a:pt x="90" y="109"/>
                    <a:pt x="65" y="109"/>
                  </a:cubicBezTo>
                  <a:cubicBezTo>
                    <a:pt x="19" y="109"/>
                    <a:pt x="0" y="181"/>
                    <a:pt x="0" y="186"/>
                  </a:cubicBezTo>
                  <a:cubicBezTo>
                    <a:pt x="0" y="191"/>
                    <a:pt x="5" y="191"/>
                    <a:pt x="6" y="191"/>
                  </a:cubicBezTo>
                  <a:cubicBezTo>
                    <a:pt x="11" y="191"/>
                    <a:pt x="11" y="190"/>
                    <a:pt x="14" y="182"/>
                  </a:cubicBezTo>
                  <a:cubicBezTo>
                    <a:pt x="27" y="135"/>
                    <a:pt x="47" y="120"/>
                    <a:pt x="64" y="120"/>
                  </a:cubicBezTo>
                  <a:cubicBezTo>
                    <a:pt x="68" y="120"/>
                    <a:pt x="76" y="120"/>
                    <a:pt x="76" y="136"/>
                  </a:cubicBezTo>
                  <a:cubicBezTo>
                    <a:pt x="76" y="146"/>
                    <a:pt x="73" y="157"/>
                    <a:pt x="71" y="162"/>
                  </a:cubicBezTo>
                  <a:cubicBezTo>
                    <a:pt x="67" y="175"/>
                    <a:pt x="44" y="232"/>
                    <a:pt x="36" y="254"/>
                  </a:cubicBezTo>
                  <a:cubicBezTo>
                    <a:pt x="31" y="267"/>
                    <a:pt x="25" y="283"/>
                    <a:pt x="25" y="293"/>
                  </a:cubicBezTo>
                  <a:cubicBezTo>
                    <a:pt x="25" y="317"/>
                    <a:pt x="42" y="334"/>
                    <a:pt x="66" y="334"/>
                  </a:cubicBezTo>
                  <a:cubicBezTo>
                    <a:pt x="112" y="334"/>
                    <a:pt x="131" y="262"/>
                    <a:pt x="131" y="258"/>
                  </a:cubicBezTo>
                  <a:cubicBezTo>
                    <a:pt x="131" y="253"/>
                    <a:pt x="126" y="253"/>
                    <a:pt x="125" y="253"/>
                  </a:cubicBezTo>
                  <a:cubicBezTo>
                    <a:pt x="120" y="253"/>
                    <a:pt x="120" y="254"/>
                    <a:pt x="117" y="262"/>
                  </a:cubicBezTo>
                  <a:cubicBezTo>
                    <a:pt x="108" y="293"/>
                    <a:pt x="92" y="323"/>
                    <a:pt x="67" y="323"/>
                  </a:cubicBezTo>
                  <a:cubicBezTo>
                    <a:pt x="58" y="323"/>
                    <a:pt x="55" y="318"/>
                    <a:pt x="55" y="307"/>
                  </a:cubicBezTo>
                  <a:cubicBezTo>
                    <a:pt x="55" y="294"/>
                    <a:pt x="58" y="287"/>
                    <a:pt x="69" y="257"/>
                  </a:cubicBezTo>
                  <a:lnTo>
                    <a:pt x="89" y="205"/>
                  </a:ln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912" name="Freeform 47"/>
            <p:cNvSpPr>
              <a:spLocks/>
            </p:cNvSpPr>
            <p:nvPr>
              <p:custDataLst>
                <p:tags r:id="rId26"/>
              </p:custDataLst>
            </p:nvPr>
          </p:nvSpPr>
          <p:spPr bwMode="auto">
            <a:xfrm>
              <a:off x="7258051" y="5791200"/>
              <a:ext cx="12700" cy="66675"/>
            </a:xfrm>
            <a:custGeom>
              <a:avLst/>
              <a:gdLst>
                <a:gd name="T0" fmla="*/ 115 w 115"/>
                <a:gd name="T1" fmla="*/ 248 h 497"/>
                <a:gd name="T2" fmla="*/ 82 w 115"/>
                <a:gd name="T3" fmla="*/ 94 h 497"/>
                <a:gd name="T4" fmla="*/ 5 w 115"/>
                <a:gd name="T5" fmla="*/ 0 h 497"/>
                <a:gd name="T6" fmla="*/ 0 w 115"/>
                <a:gd name="T7" fmla="*/ 5 h 497"/>
                <a:gd name="T8" fmla="*/ 9 w 115"/>
                <a:gd name="T9" fmla="*/ 17 h 497"/>
                <a:gd name="T10" fmla="*/ 86 w 115"/>
                <a:gd name="T11" fmla="*/ 248 h 497"/>
                <a:gd name="T12" fmla="*/ 6 w 115"/>
                <a:gd name="T13" fmla="*/ 483 h 497"/>
                <a:gd name="T14" fmla="*/ 0 w 115"/>
                <a:gd name="T15" fmla="*/ 492 h 497"/>
                <a:gd name="T16" fmla="*/ 5 w 115"/>
                <a:gd name="T17" fmla="*/ 497 h 497"/>
                <a:gd name="T18" fmla="*/ 84 w 115"/>
                <a:gd name="T19" fmla="*/ 400 h 497"/>
                <a:gd name="T20" fmla="*/ 115 w 115"/>
                <a:gd name="T21" fmla="*/ 248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497">
                  <a:moveTo>
                    <a:pt x="115" y="248"/>
                  </a:moveTo>
                  <a:cubicBezTo>
                    <a:pt x="115" y="210"/>
                    <a:pt x="110" y="150"/>
                    <a:pt x="82" y="94"/>
                  </a:cubicBezTo>
                  <a:cubicBezTo>
                    <a:pt x="52" y="32"/>
                    <a:pt x="10" y="0"/>
                    <a:pt x="5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7"/>
                    <a:pt x="0" y="8"/>
                    <a:pt x="9" y="17"/>
                  </a:cubicBezTo>
                  <a:cubicBezTo>
                    <a:pt x="58" y="66"/>
                    <a:pt x="86" y="145"/>
                    <a:pt x="86" y="248"/>
                  </a:cubicBezTo>
                  <a:cubicBezTo>
                    <a:pt x="86" y="333"/>
                    <a:pt x="68" y="421"/>
                    <a:pt x="6" y="483"/>
                  </a:cubicBezTo>
                  <a:cubicBezTo>
                    <a:pt x="0" y="489"/>
                    <a:pt x="0" y="490"/>
                    <a:pt x="0" y="492"/>
                  </a:cubicBezTo>
                  <a:cubicBezTo>
                    <a:pt x="0" y="495"/>
                    <a:pt x="2" y="497"/>
                    <a:pt x="5" y="497"/>
                  </a:cubicBezTo>
                  <a:cubicBezTo>
                    <a:pt x="10" y="497"/>
                    <a:pt x="54" y="463"/>
                    <a:pt x="84" y="400"/>
                  </a:cubicBezTo>
                  <a:cubicBezTo>
                    <a:pt x="109" y="345"/>
                    <a:pt x="115" y="290"/>
                    <a:pt x="115" y="248"/>
                  </a:cubicBezTo>
                </a:path>
              </a:pathLst>
            </a:custGeom>
            <a:solidFill>
              <a:srgbClr val="8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45" name="组合 44"/>
          <p:cNvGrpSpPr>
            <a:grpSpLocks noChangeAspect="1"/>
          </p:cNvGrpSpPr>
          <p:nvPr>
            <p:custDataLst>
              <p:tags r:id="rId4"/>
            </p:custDataLst>
          </p:nvPr>
        </p:nvGrpSpPr>
        <p:grpSpPr>
          <a:xfrm>
            <a:off x="2486025" y="1981200"/>
            <a:ext cx="1020763" cy="271463"/>
            <a:chOff x="2486025" y="1981200"/>
            <a:chExt cx="1020763" cy="271463"/>
          </a:xfrm>
        </p:grpSpPr>
        <p:sp>
          <p:nvSpPr>
            <p:cNvPr id="37" name="Freeform 20"/>
            <p:cNvSpPr>
              <a:spLocks noEditPoints="1"/>
            </p:cNvSpPr>
            <p:nvPr>
              <p:custDataLst>
                <p:tags r:id="rId5"/>
              </p:custDataLst>
            </p:nvPr>
          </p:nvSpPr>
          <p:spPr bwMode="auto">
            <a:xfrm>
              <a:off x="2486025" y="2063750"/>
              <a:ext cx="98425" cy="125413"/>
            </a:xfrm>
            <a:custGeom>
              <a:avLst/>
              <a:gdLst>
                <a:gd name="T0" fmla="*/ 42 w 193"/>
                <a:gd name="T1" fmla="*/ 97 h 228"/>
                <a:gd name="T2" fmla="*/ 104 w 193"/>
                <a:gd name="T3" fmla="*/ 11 h 228"/>
                <a:gd name="T4" fmla="*/ 160 w 193"/>
                <a:gd name="T5" fmla="*/ 97 h 228"/>
                <a:gd name="T6" fmla="*/ 42 w 193"/>
                <a:gd name="T7" fmla="*/ 97 h 228"/>
                <a:gd name="T8" fmla="*/ 42 w 193"/>
                <a:gd name="T9" fmla="*/ 108 h 228"/>
                <a:gd name="T10" fmla="*/ 180 w 193"/>
                <a:gd name="T11" fmla="*/ 108 h 228"/>
                <a:gd name="T12" fmla="*/ 193 w 193"/>
                <a:gd name="T13" fmla="*/ 97 h 228"/>
                <a:gd name="T14" fmla="*/ 104 w 193"/>
                <a:gd name="T15" fmla="*/ 0 h 228"/>
                <a:gd name="T16" fmla="*/ 0 w 193"/>
                <a:gd name="T17" fmla="*/ 113 h 228"/>
                <a:gd name="T18" fmla="*/ 110 w 193"/>
                <a:gd name="T19" fmla="*/ 228 h 228"/>
                <a:gd name="T20" fmla="*/ 193 w 193"/>
                <a:gd name="T21" fmla="*/ 164 h 228"/>
                <a:gd name="T22" fmla="*/ 186 w 193"/>
                <a:gd name="T23" fmla="*/ 158 h 228"/>
                <a:gd name="T24" fmla="*/ 180 w 193"/>
                <a:gd name="T25" fmla="*/ 164 h 228"/>
                <a:gd name="T26" fmla="*/ 113 w 193"/>
                <a:gd name="T27" fmla="*/ 216 h 228"/>
                <a:gd name="T28" fmla="*/ 56 w 193"/>
                <a:gd name="T29" fmla="*/ 182 h 228"/>
                <a:gd name="T30" fmla="*/ 42 w 193"/>
                <a:gd name="T31" fmla="*/ 108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3" h="228">
                  <a:moveTo>
                    <a:pt x="42" y="97"/>
                  </a:moveTo>
                  <a:cubicBezTo>
                    <a:pt x="45" y="23"/>
                    <a:pt x="87" y="11"/>
                    <a:pt x="104" y="11"/>
                  </a:cubicBezTo>
                  <a:cubicBezTo>
                    <a:pt x="155" y="11"/>
                    <a:pt x="160" y="78"/>
                    <a:pt x="160" y="97"/>
                  </a:cubicBezTo>
                  <a:lnTo>
                    <a:pt x="42" y="97"/>
                  </a:lnTo>
                  <a:close/>
                  <a:moveTo>
                    <a:pt x="42" y="108"/>
                  </a:moveTo>
                  <a:lnTo>
                    <a:pt x="180" y="108"/>
                  </a:lnTo>
                  <a:cubicBezTo>
                    <a:pt x="191" y="108"/>
                    <a:pt x="193" y="108"/>
                    <a:pt x="193" y="97"/>
                  </a:cubicBezTo>
                  <a:cubicBezTo>
                    <a:pt x="193" y="48"/>
                    <a:pt x="166" y="0"/>
                    <a:pt x="104" y="0"/>
                  </a:cubicBezTo>
                  <a:cubicBezTo>
                    <a:pt x="46" y="0"/>
                    <a:pt x="0" y="51"/>
                    <a:pt x="0" y="113"/>
                  </a:cubicBezTo>
                  <a:cubicBezTo>
                    <a:pt x="0" y="180"/>
                    <a:pt x="52" y="228"/>
                    <a:pt x="110" y="228"/>
                  </a:cubicBezTo>
                  <a:cubicBezTo>
                    <a:pt x="170" y="228"/>
                    <a:pt x="193" y="173"/>
                    <a:pt x="193" y="164"/>
                  </a:cubicBezTo>
                  <a:cubicBezTo>
                    <a:pt x="193" y="159"/>
                    <a:pt x="189" y="158"/>
                    <a:pt x="186" y="158"/>
                  </a:cubicBezTo>
                  <a:cubicBezTo>
                    <a:pt x="182" y="158"/>
                    <a:pt x="181" y="161"/>
                    <a:pt x="180" y="164"/>
                  </a:cubicBezTo>
                  <a:cubicBezTo>
                    <a:pt x="162" y="216"/>
                    <a:pt x="118" y="216"/>
                    <a:pt x="113" y="216"/>
                  </a:cubicBezTo>
                  <a:cubicBezTo>
                    <a:pt x="88" y="216"/>
                    <a:pt x="68" y="201"/>
                    <a:pt x="56" y="182"/>
                  </a:cubicBezTo>
                  <a:cubicBezTo>
                    <a:pt x="42" y="159"/>
                    <a:pt x="42" y="126"/>
                    <a:pt x="42" y="108"/>
                  </a:cubicBez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21"/>
            <p:cNvSpPr>
              <a:spLocks noEditPoints="1"/>
            </p:cNvSpPr>
            <p:nvPr>
              <p:custDataLst>
                <p:tags r:id="rId6"/>
              </p:custDataLst>
            </p:nvPr>
          </p:nvSpPr>
          <p:spPr bwMode="auto">
            <a:xfrm>
              <a:off x="2600325" y="2065338"/>
              <a:ext cx="123825" cy="173038"/>
            </a:xfrm>
            <a:custGeom>
              <a:avLst/>
              <a:gdLst>
                <a:gd name="T0" fmla="*/ 72 w 245"/>
                <a:gd name="T1" fmla="*/ 33 h 316"/>
                <a:gd name="T2" fmla="*/ 72 w 245"/>
                <a:gd name="T3" fmla="*/ 0 h 316"/>
                <a:gd name="T4" fmla="*/ 0 w 245"/>
                <a:gd name="T5" fmla="*/ 6 h 316"/>
                <a:gd name="T6" fmla="*/ 0 w 245"/>
                <a:gd name="T7" fmla="*/ 21 h 316"/>
                <a:gd name="T8" fmla="*/ 39 w 245"/>
                <a:gd name="T9" fmla="*/ 46 h 316"/>
                <a:gd name="T10" fmla="*/ 39 w 245"/>
                <a:gd name="T11" fmla="*/ 278 h 316"/>
                <a:gd name="T12" fmla="*/ 0 w 245"/>
                <a:gd name="T13" fmla="*/ 301 h 316"/>
                <a:gd name="T14" fmla="*/ 0 w 245"/>
                <a:gd name="T15" fmla="*/ 316 h 316"/>
                <a:gd name="T16" fmla="*/ 56 w 245"/>
                <a:gd name="T17" fmla="*/ 314 h 316"/>
                <a:gd name="T18" fmla="*/ 112 w 245"/>
                <a:gd name="T19" fmla="*/ 316 h 316"/>
                <a:gd name="T20" fmla="*/ 112 w 245"/>
                <a:gd name="T21" fmla="*/ 301 h 316"/>
                <a:gd name="T22" fmla="*/ 73 w 245"/>
                <a:gd name="T23" fmla="*/ 278 h 316"/>
                <a:gd name="T24" fmla="*/ 73 w 245"/>
                <a:gd name="T25" fmla="*/ 190 h 316"/>
                <a:gd name="T26" fmla="*/ 134 w 245"/>
                <a:gd name="T27" fmla="*/ 225 h 316"/>
                <a:gd name="T28" fmla="*/ 245 w 245"/>
                <a:gd name="T29" fmla="*/ 112 h 316"/>
                <a:gd name="T30" fmla="*/ 141 w 245"/>
                <a:gd name="T31" fmla="*/ 0 h 316"/>
                <a:gd name="T32" fmla="*/ 72 w 245"/>
                <a:gd name="T33" fmla="*/ 33 h 316"/>
                <a:gd name="T34" fmla="*/ 73 w 245"/>
                <a:gd name="T35" fmla="*/ 163 h 316"/>
                <a:gd name="T36" fmla="*/ 73 w 245"/>
                <a:gd name="T37" fmla="*/ 52 h 316"/>
                <a:gd name="T38" fmla="*/ 137 w 245"/>
                <a:gd name="T39" fmla="*/ 13 h 316"/>
                <a:gd name="T40" fmla="*/ 204 w 245"/>
                <a:gd name="T41" fmla="*/ 112 h 316"/>
                <a:gd name="T42" fmla="*/ 132 w 245"/>
                <a:gd name="T43" fmla="*/ 214 h 316"/>
                <a:gd name="T44" fmla="*/ 80 w 245"/>
                <a:gd name="T45" fmla="*/ 184 h 316"/>
                <a:gd name="T46" fmla="*/ 73 w 245"/>
                <a:gd name="T47" fmla="*/ 163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5" h="316">
                  <a:moveTo>
                    <a:pt x="72" y="33"/>
                  </a:moveTo>
                  <a:lnTo>
                    <a:pt x="72" y="0"/>
                  </a:lnTo>
                  <a:lnTo>
                    <a:pt x="0" y="6"/>
                  </a:lnTo>
                  <a:lnTo>
                    <a:pt x="0" y="21"/>
                  </a:lnTo>
                  <a:cubicBezTo>
                    <a:pt x="36" y="21"/>
                    <a:pt x="39" y="24"/>
                    <a:pt x="39" y="46"/>
                  </a:cubicBezTo>
                  <a:lnTo>
                    <a:pt x="39" y="278"/>
                  </a:lnTo>
                  <a:cubicBezTo>
                    <a:pt x="39" y="301"/>
                    <a:pt x="34" y="301"/>
                    <a:pt x="0" y="301"/>
                  </a:cubicBezTo>
                  <a:lnTo>
                    <a:pt x="0" y="316"/>
                  </a:lnTo>
                  <a:cubicBezTo>
                    <a:pt x="17" y="315"/>
                    <a:pt x="43" y="314"/>
                    <a:pt x="56" y="314"/>
                  </a:cubicBezTo>
                  <a:cubicBezTo>
                    <a:pt x="69" y="314"/>
                    <a:pt x="95" y="315"/>
                    <a:pt x="112" y="316"/>
                  </a:cubicBezTo>
                  <a:lnTo>
                    <a:pt x="112" y="301"/>
                  </a:lnTo>
                  <a:cubicBezTo>
                    <a:pt x="79" y="301"/>
                    <a:pt x="73" y="301"/>
                    <a:pt x="73" y="278"/>
                  </a:cubicBezTo>
                  <a:lnTo>
                    <a:pt x="73" y="190"/>
                  </a:lnTo>
                  <a:cubicBezTo>
                    <a:pt x="76" y="198"/>
                    <a:pt x="97" y="225"/>
                    <a:pt x="134" y="225"/>
                  </a:cubicBezTo>
                  <a:cubicBezTo>
                    <a:pt x="193" y="225"/>
                    <a:pt x="245" y="176"/>
                    <a:pt x="245" y="112"/>
                  </a:cubicBezTo>
                  <a:cubicBezTo>
                    <a:pt x="245" y="49"/>
                    <a:pt x="197" y="0"/>
                    <a:pt x="141" y="0"/>
                  </a:cubicBezTo>
                  <a:cubicBezTo>
                    <a:pt x="103" y="0"/>
                    <a:pt x="82" y="22"/>
                    <a:pt x="72" y="33"/>
                  </a:cubicBezTo>
                  <a:close/>
                  <a:moveTo>
                    <a:pt x="73" y="163"/>
                  </a:moveTo>
                  <a:lnTo>
                    <a:pt x="73" y="52"/>
                  </a:lnTo>
                  <a:cubicBezTo>
                    <a:pt x="88" y="27"/>
                    <a:pt x="112" y="13"/>
                    <a:pt x="137" y="13"/>
                  </a:cubicBezTo>
                  <a:cubicBezTo>
                    <a:pt x="174" y="13"/>
                    <a:pt x="204" y="56"/>
                    <a:pt x="204" y="112"/>
                  </a:cubicBezTo>
                  <a:cubicBezTo>
                    <a:pt x="204" y="172"/>
                    <a:pt x="169" y="214"/>
                    <a:pt x="132" y="214"/>
                  </a:cubicBezTo>
                  <a:cubicBezTo>
                    <a:pt x="112" y="214"/>
                    <a:pt x="94" y="204"/>
                    <a:pt x="80" y="184"/>
                  </a:cubicBezTo>
                  <a:cubicBezTo>
                    <a:pt x="73" y="173"/>
                    <a:pt x="73" y="173"/>
                    <a:pt x="73" y="163"/>
                  </a:cubicBez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22"/>
            <p:cNvSpPr>
              <a:spLocks/>
            </p:cNvSpPr>
            <p:nvPr>
              <p:custDataLst>
                <p:tags r:id="rId7"/>
              </p:custDataLst>
            </p:nvPr>
          </p:nvSpPr>
          <p:spPr bwMode="auto">
            <a:xfrm>
              <a:off x="2757488" y="1981200"/>
              <a:ext cx="58738" cy="271463"/>
            </a:xfrm>
            <a:custGeom>
              <a:avLst/>
              <a:gdLst>
                <a:gd name="T0" fmla="*/ 115 w 115"/>
                <a:gd name="T1" fmla="*/ 492 h 497"/>
                <a:gd name="T2" fmla="*/ 107 w 115"/>
                <a:gd name="T3" fmla="*/ 481 h 497"/>
                <a:gd name="T4" fmla="*/ 29 w 115"/>
                <a:gd name="T5" fmla="*/ 248 h 497"/>
                <a:gd name="T6" fmla="*/ 109 w 115"/>
                <a:gd name="T7" fmla="*/ 14 h 497"/>
                <a:gd name="T8" fmla="*/ 115 w 115"/>
                <a:gd name="T9" fmla="*/ 5 h 497"/>
                <a:gd name="T10" fmla="*/ 110 w 115"/>
                <a:gd name="T11" fmla="*/ 0 h 497"/>
                <a:gd name="T12" fmla="*/ 31 w 115"/>
                <a:gd name="T13" fmla="*/ 97 h 497"/>
                <a:gd name="T14" fmla="*/ 0 w 115"/>
                <a:gd name="T15" fmla="*/ 248 h 497"/>
                <a:gd name="T16" fmla="*/ 33 w 115"/>
                <a:gd name="T17" fmla="*/ 403 h 497"/>
                <a:gd name="T18" fmla="*/ 110 w 115"/>
                <a:gd name="T19" fmla="*/ 497 h 497"/>
                <a:gd name="T20" fmla="*/ 115 w 115"/>
                <a:gd name="T21" fmla="*/ 4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497">
                  <a:moveTo>
                    <a:pt x="115" y="492"/>
                  </a:moveTo>
                  <a:cubicBezTo>
                    <a:pt x="115" y="490"/>
                    <a:pt x="115" y="489"/>
                    <a:pt x="107" y="481"/>
                  </a:cubicBezTo>
                  <a:cubicBezTo>
                    <a:pt x="45" y="418"/>
                    <a:pt x="29" y="324"/>
                    <a:pt x="29" y="248"/>
                  </a:cubicBezTo>
                  <a:cubicBezTo>
                    <a:pt x="29" y="162"/>
                    <a:pt x="48" y="76"/>
                    <a:pt x="109" y="14"/>
                  </a:cubicBezTo>
                  <a:cubicBezTo>
                    <a:pt x="115" y="8"/>
                    <a:pt x="115" y="7"/>
                    <a:pt x="115" y="5"/>
                  </a:cubicBezTo>
                  <a:cubicBezTo>
                    <a:pt x="115" y="2"/>
                    <a:pt x="113" y="0"/>
                    <a:pt x="110" y="0"/>
                  </a:cubicBezTo>
                  <a:cubicBezTo>
                    <a:pt x="105" y="0"/>
                    <a:pt x="61" y="34"/>
                    <a:pt x="31" y="97"/>
                  </a:cubicBezTo>
                  <a:cubicBezTo>
                    <a:pt x="6" y="152"/>
                    <a:pt x="0" y="207"/>
                    <a:pt x="0" y="248"/>
                  </a:cubicBezTo>
                  <a:cubicBezTo>
                    <a:pt x="0" y="287"/>
                    <a:pt x="6" y="347"/>
                    <a:pt x="33" y="403"/>
                  </a:cubicBezTo>
                  <a:cubicBezTo>
                    <a:pt x="63" y="464"/>
                    <a:pt x="105" y="497"/>
                    <a:pt x="110" y="497"/>
                  </a:cubicBezTo>
                  <a:cubicBezTo>
                    <a:pt x="113" y="497"/>
                    <a:pt x="115" y="495"/>
                    <a:pt x="115" y="492"/>
                  </a:cubicBez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23"/>
            <p:cNvSpPr>
              <a:spLocks noEditPoints="1"/>
            </p:cNvSpPr>
            <p:nvPr>
              <p:custDataLst>
                <p:tags r:id="rId8"/>
              </p:custDataLst>
            </p:nvPr>
          </p:nvSpPr>
          <p:spPr bwMode="auto">
            <a:xfrm>
              <a:off x="2840038" y="2005013"/>
              <a:ext cx="66675" cy="184150"/>
            </a:xfrm>
            <a:custGeom>
              <a:avLst/>
              <a:gdLst>
                <a:gd name="T0" fmla="*/ 126 w 131"/>
                <a:gd name="T1" fmla="*/ 18 h 334"/>
                <a:gd name="T2" fmla="*/ 108 w 131"/>
                <a:gd name="T3" fmla="*/ 0 h 334"/>
                <a:gd name="T4" fmla="*/ 81 w 131"/>
                <a:gd name="T5" fmla="*/ 27 h 334"/>
                <a:gd name="T6" fmla="*/ 100 w 131"/>
                <a:gd name="T7" fmla="*/ 45 h 334"/>
                <a:gd name="T8" fmla="*/ 126 w 131"/>
                <a:gd name="T9" fmla="*/ 18 h 334"/>
                <a:gd name="T10" fmla="*/ 89 w 131"/>
                <a:gd name="T11" fmla="*/ 205 h 334"/>
                <a:gd name="T12" fmla="*/ 99 w 131"/>
                <a:gd name="T13" fmla="*/ 176 h 334"/>
                <a:gd name="T14" fmla="*/ 106 w 131"/>
                <a:gd name="T15" fmla="*/ 150 h 334"/>
                <a:gd name="T16" fmla="*/ 65 w 131"/>
                <a:gd name="T17" fmla="*/ 109 h 334"/>
                <a:gd name="T18" fmla="*/ 0 w 131"/>
                <a:gd name="T19" fmla="*/ 186 h 334"/>
                <a:gd name="T20" fmla="*/ 6 w 131"/>
                <a:gd name="T21" fmla="*/ 191 h 334"/>
                <a:gd name="T22" fmla="*/ 14 w 131"/>
                <a:gd name="T23" fmla="*/ 182 h 334"/>
                <a:gd name="T24" fmla="*/ 64 w 131"/>
                <a:gd name="T25" fmla="*/ 120 h 334"/>
                <a:gd name="T26" fmla="*/ 76 w 131"/>
                <a:gd name="T27" fmla="*/ 136 h 334"/>
                <a:gd name="T28" fmla="*/ 71 w 131"/>
                <a:gd name="T29" fmla="*/ 162 h 334"/>
                <a:gd name="T30" fmla="*/ 36 w 131"/>
                <a:gd name="T31" fmla="*/ 254 h 334"/>
                <a:gd name="T32" fmla="*/ 25 w 131"/>
                <a:gd name="T33" fmla="*/ 293 h 334"/>
                <a:gd name="T34" fmla="*/ 66 w 131"/>
                <a:gd name="T35" fmla="*/ 334 h 334"/>
                <a:gd name="T36" fmla="*/ 131 w 131"/>
                <a:gd name="T37" fmla="*/ 258 h 334"/>
                <a:gd name="T38" fmla="*/ 125 w 131"/>
                <a:gd name="T39" fmla="*/ 253 h 334"/>
                <a:gd name="T40" fmla="*/ 117 w 131"/>
                <a:gd name="T41" fmla="*/ 262 h 334"/>
                <a:gd name="T42" fmla="*/ 67 w 131"/>
                <a:gd name="T43" fmla="*/ 323 h 334"/>
                <a:gd name="T44" fmla="*/ 55 w 131"/>
                <a:gd name="T45" fmla="*/ 307 h 334"/>
                <a:gd name="T46" fmla="*/ 69 w 131"/>
                <a:gd name="T47" fmla="*/ 257 h 334"/>
                <a:gd name="T48" fmla="*/ 89 w 131"/>
                <a:gd name="T49" fmla="*/ 205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31" h="334">
                  <a:moveTo>
                    <a:pt x="126" y="18"/>
                  </a:moveTo>
                  <a:cubicBezTo>
                    <a:pt x="126" y="8"/>
                    <a:pt x="119" y="0"/>
                    <a:pt x="108" y="0"/>
                  </a:cubicBezTo>
                  <a:cubicBezTo>
                    <a:pt x="95" y="0"/>
                    <a:pt x="81" y="13"/>
                    <a:pt x="81" y="27"/>
                  </a:cubicBezTo>
                  <a:cubicBezTo>
                    <a:pt x="81" y="36"/>
                    <a:pt x="88" y="45"/>
                    <a:pt x="100" y="45"/>
                  </a:cubicBezTo>
                  <a:cubicBezTo>
                    <a:pt x="111" y="45"/>
                    <a:pt x="126" y="33"/>
                    <a:pt x="126" y="18"/>
                  </a:cubicBezTo>
                  <a:close/>
                  <a:moveTo>
                    <a:pt x="89" y="205"/>
                  </a:moveTo>
                  <a:cubicBezTo>
                    <a:pt x="95" y="191"/>
                    <a:pt x="95" y="190"/>
                    <a:pt x="99" y="176"/>
                  </a:cubicBezTo>
                  <a:cubicBezTo>
                    <a:pt x="103" y="166"/>
                    <a:pt x="106" y="159"/>
                    <a:pt x="106" y="150"/>
                  </a:cubicBezTo>
                  <a:cubicBezTo>
                    <a:pt x="106" y="128"/>
                    <a:pt x="90" y="109"/>
                    <a:pt x="65" y="109"/>
                  </a:cubicBezTo>
                  <a:cubicBezTo>
                    <a:pt x="19" y="109"/>
                    <a:pt x="0" y="181"/>
                    <a:pt x="0" y="186"/>
                  </a:cubicBezTo>
                  <a:cubicBezTo>
                    <a:pt x="0" y="191"/>
                    <a:pt x="5" y="191"/>
                    <a:pt x="6" y="191"/>
                  </a:cubicBezTo>
                  <a:cubicBezTo>
                    <a:pt x="11" y="191"/>
                    <a:pt x="11" y="190"/>
                    <a:pt x="14" y="182"/>
                  </a:cubicBezTo>
                  <a:cubicBezTo>
                    <a:pt x="27" y="135"/>
                    <a:pt x="47" y="120"/>
                    <a:pt x="64" y="120"/>
                  </a:cubicBezTo>
                  <a:cubicBezTo>
                    <a:pt x="68" y="120"/>
                    <a:pt x="76" y="120"/>
                    <a:pt x="76" y="136"/>
                  </a:cubicBezTo>
                  <a:cubicBezTo>
                    <a:pt x="76" y="146"/>
                    <a:pt x="73" y="157"/>
                    <a:pt x="71" y="162"/>
                  </a:cubicBezTo>
                  <a:cubicBezTo>
                    <a:pt x="67" y="175"/>
                    <a:pt x="44" y="232"/>
                    <a:pt x="36" y="254"/>
                  </a:cubicBezTo>
                  <a:cubicBezTo>
                    <a:pt x="31" y="267"/>
                    <a:pt x="25" y="283"/>
                    <a:pt x="25" y="293"/>
                  </a:cubicBezTo>
                  <a:cubicBezTo>
                    <a:pt x="25" y="317"/>
                    <a:pt x="42" y="334"/>
                    <a:pt x="66" y="334"/>
                  </a:cubicBezTo>
                  <a:cubicBezTo>
                    <a:pt x="112" y="334"/>
                    <a:pt x="131" y="262"/>
                    <a:pt x="131" y="258"/>
                  </a:cubicBezTo>
                  <a:cubicBezTo>
                    <a:pt x="131" y="253"/>
                    <a:pt x="126" y="253"/>
                    <a:pt x="125" y="253"/>
                  </a:cubicBezTo>
                  <a:cubicBezTo>
                    <a:pt x="120" y="253"/>
                    <a:pt x="120" y="254"/>
                    <a:pt x="117" y="262"/>
                  </a:cubicBezTo>
                  <a:cubicBezTo>
                    <a:pt x="108" y="293"/>
                    <a:pt x="92" y="323"/>
                    <a:pt x="67" y="323"/>
                  </a:cubicBezTo>
                  <a:cubicBezTo>
                    <a:pt x="58" y="323"/>
                    <a:pt x="55" y="318"/>
                    <a:pt x="55" y="307"/>
                  </a:cubicBezTo>
                  <a:cubicBezTo>
                    <a:pt x="55" y="294"/>
                    <a:pt x="58" y="287"/>
                    <a:pt x="69" y="257"/>
                  </a:cubicBezTo>
                  <a:lnTo>
                    <a:pt x="89" y="205"/>
                  </a:ln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24"/>
            <p:cNvSpPr>
              <a:spLocks/>
            </p:cNvSpPr>
            <p:nvPr>
              <p:custDataLst>
                <p:tags r:id="rId9"/>
              </p:custDataLst>
            </p:nvPr>
          </p:nvSpPr>
          <p:spPr bwMode="auto">
            <a:xfrm>
              <a:off x="3005138" y="2046288"/>
              <a:ext cx="223838" cy="142875"/>
            </a:xfrm>
            <a:custGeom>
              <a:avLst/>
              <a:gdLst>
                <a:gd name="T0" fmla="*/ 387 w 441"/>
                <a:gd name="T1" fmla="*/ 139 h 259"/>
                <a:gd name="T2" fmla="*/ 342 w 441"/>
                <a:gd name="T3" fmla="*/ 187 h 259"/>
                <a:gd name="T4" fmla="*/ 316 w 441"/>
                <a:gd name="T5" fmla="*/ 253 h 259"/>
                <a:gd name="T6" fmla="*/ 326 w 441"/>
                <a:gd name="T7" fmla="*/ 259 h 259"/>
                <a:gd name="T8" fmla="*/ 336 w 441"/>
                <a:gd name="T9" fmla="*/ 249 h 259"/>
                <a:gd name="T10" fmla="*/ 433 w 441"/>
                <a:gd name="T11" fmla="*/ 136 h 259"/>
                <a:gd name="T12" fmla="*/ 441 w 441"/>
                <a:gd name="T13" fmla="*/ 129 h 259"/>
                <a:gd name="T14" fmla="*/ 437 w 441"/>
                <a:gd name="T15" fmla="*/ 124 h 259"/>
                <a:gd name="T16" fmla="*/ 336 w 441"/>
                <a:gd name="T17" fmla="*/ 7 h 259"/>
                <a:gd name="T18" fmla="*/ 326 w 441"/>
                <a:gd name="T19" fmla="*/ 0 h 259"/>
                <a:gd name="T20" fmla="*/ 316 w 441"/>
                <a:gd name="T21" fmla="*/ 6 h 259"/>
                <a:gd name="T22" fmla="*/ 341 w 441"/>
                <a:gd name="T23" fmla="*/ 71 h 259"/>
                <a:gd name="T24" fmla="*/ 387 w 441"/>
                <a:gd name="T25" fmla="*/ 120 h 259"/>
                <a:gd name="T26" fmla="*/ 18 w 441"/>
                <a:gd name="T27" fmla="*/ 120 h 259"/>
                <a:gd name="T28" fmla="*/ 0 w 441"/>
                <a:gd name="T29" fmla="*/ 129 h 259"/>
                <a:gd name="T30" fmla="*/ 18 w 441"/>
                <a:gd name="T31" fmla="*/ 139 h 259"/>
                <a:gd name="T32" fmla="*/ 387 w 441"/>
                <a:gd name="T33" fmla="*/ 139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41" h="259">
                  <a:moveTo>
                    <a:pt x="387" y="139"/>
                  </a:moveTo>
                  <a:cubicBezTo>
                    <a:pt x="359" y="160"/>
                    <a:pt x="346" y="181"/>
                    <a:pt x="342" y="187"/>
                  </a:cubicBezTo>
                  <a:cubicBezTo>
                    <a:pt x="320" y="221"/>
                    <a:pt x="316" y="253"/>
                    <a:pt x="316" y="253"/>
                  </a:cubicBezTo>
                  <a:cubicBezTo>
                    <a:pt x="316" y="259"/>
                    <a:pt x="322" y="259"/>
                    <a:pt x="326" y="259"/>
                  </a:cubicBezTo>
                  <a:cubicBezTo>
                    <a:pt x="334" y="259"/>
                    <a:pt x="334" y="258"/>
                    <a:pt x="336" y="249"/>
                  </a:cubicBezTo>
                  <a:cubicBezTo>
                    <a:pt x="348" y="200"/>
                    <a:pt x="377" y="159"/>
                    <a:pt x="433" y="136"/>
                  </a:cubicBezTo>
                  <a:cubicBezTo>
                    <a:pt x="439" y="134"/>
                    <a:pt x="441" y="133"/>
                    <a:pt x="441" y="129"/>
                  </a:cubicBezTo>
                  <a:cubicBezTo>
                    <a:pt x="441" y="126"/>
                    <a:pt x="438" y="124"/>
                    <a:pt x="437" y="124"/>
                  </a:cubicBezTo>
                  <a:cubicBezTo>
                    <a:pt x="415" y="116"/>
                    <a:pt x="355" y="91"/>
                    <a:pt x="336" y="7"/>
                  </a:cubicBezTo>
                  <a:cubicBezTo>
                    <a:pt x="334" y="1"/>
                    <a:pt x="334" y="0"/>
                    <a:pt x="326" y="0"/>
                  </a:cubicBezTo>
                  <a:cubicBezTo>
                    <a:pt x="322" y="0"/>
                    <a:pt x="316" y="0"/>
                    <a:pt x="316" y="6"/>
                  </a:cubicBezTo>
                  <a:cubicBezTo>
                    <a:pt x="316" y="7"/>
                    <a:pt x="320" y="38"/>
                    <a:pt x="341" y="71"/>
                  </a:cubicBezTo>
                  <a:cubicBezTo>
                    <a:pt x="351" y="86"/>
                    <a:pt x="365" y="104"/>
                    <a:pt x="387" y="120"/>
                  </a:cubicBezTo>
                  <a:lnTo>
                    <a:pt x="18" y="120"/>
                  </a:lnTo>
                  <a:cubicBezTo>
                    <a:pt x="9" y="120"/>
                    <a:pt x="0" y="120"/>
                    <a:pt x="0" y="129"/>
                  </a:cubicBezTo>
                  <a:cubicBezTo>
                    <a:pt x="0" y="139"/>
                    <a:pt x="9" y="139"/>
                    <a:pt x="18" y="139"/>
                  </a:cubicBezTo>
                  <a:lnTo>
                    <a:pt x="387" y="139"/>
                  </a:ln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25"/>
            <p:cNvSpPr>
              <a:spLocks noEditPoints="1"/>
            </p:cNvSpPr>
            <p:nvPr>
              <p:custDataLst>
                <p:tags r:id="rId10"/>
              </p:custDataLst>
            </p:nvPr>
          </p:nvSpPr>
          <p:spPr bwMode="auto">
            <a:xfrm>
              <a:off x="3311525" y="2005013"/>
              <a:ext cx="103188" cy="236538"/>
            </a:xfrm>
            <a:custGeom>
              <a:avLst/>
              <a:gdLst>
                <a:gd name="T0" fmla="*/ 204 w 204"/>
                <a:gd name="T1" fmla="*/ 18 h 430"/>
                <a:gd name="T2" fmla="*/ 185 w 204"/>
                <a:gd name="T3" fmla="*/ 0 h 430"/>
                <a:gd name="T4" fmla="*/ 159 w 204"/>
                <a:gd name="T5" fmla="*/ 27 h 430"/>
                <a:gd name="T6" fmla="*/ 177 w 204"/>
                <a:gd name="T7" fmla="*/ 45 h 430"/>
                <a:gd name="T8" fmla="*/ 204 w 204"/>
                <a:gd name="T9" fmla="*/ 18 h 430"/>
                <a:gd name="T10" fmla="*/ 104 w 204"/>
                <a:gd name="T11" fmla="*/ 353 h 430"/>
                <a:gd name="T12" fmla="*/ 43 w 204"/>
                <a:gd name="T13" fmla="*/ 419 h 430"/>
                <a:gd name="T14" fmla="*/ 24 w 204"/>
                <a:gd name="T15" fmla="*/ 415 h 430"/>
                <a:gd name="T16" fmla="*/ 46 w 204"/>
                <a:gd name="T17" fmla="*/ 389 h 430"/>
                <a:gd name="T18" fmla="*/ 27 w 204"/>
                <a:gd name="T19" fmla="*/ 371 h 430"/>
                <a:gd name="T20" fmla="*/ 0 w 204"/>
                <a:gd name="T21" fmla="*/ 400 h 430"/>
                <a:gd name="T22" fmla="*/ 44 w 204"/>
                <a:gd name="T23" fmla="*/ 430 h 430"/>
                <a:gd name="T24" fmla="*/ 138 w 204"/>
                <a:gd name="T25" fmla="*/ 355 h 430"/>
                <a:gd name="T26" fmla="*/ 183 w 204"/>
                <a:gd name="T27" fmla="*/ 173 h 430"/>
                <a:gd name="T28" fmla="*/ 186 w 204"/>
                <a:gd name="T29" fmla="*/ 155 h 430"/>
                <a:gd name="T30" fmla="*/ 140 w 204"/>
                <a:gd name="T31" fmla="*/ 109 h 430"/>
                <a:gd name="T32" fmla="*/ 61 w 204"/>
                <a:gd name="T33" fmla="*/ 186 h 430"/>
                <a:gd name="T34" fmla="*/ 67 w 204"/>
                <a:gd name="T35" fmla="*/ 191 h 430"/>
                <a:gd name="T36" fmla="*/ 76 w 204"/>
                <a:gd name="T37" fmla="*/ 181 h 430"/>
                <a:gd name="T38" fmla="*/ 138 w 204"/>
                <a:gd name="T39" fmla="*/ 120 h 430"/>
                <a:gd name="T40" fmla="*/ 154 w 204"/>
                <a:gd name="T41" fmla="*/ 143 h 430"/>
                <a:gd name="T42" fmla="*/ 151 w 204"/>
                <a:gd name="T43" fmla="*/ 168 h 430"/>
                <a:gd name="T44" fmla="*/ 104 w 204"/>
                <a:gd name="T45" fmla="*/ 353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04" h="430">
                  <a:moveTo>
                    <a:pt x="204" y="18"/>
                  </a:moveTo>
                  <a:cubicBezTo>
                    <a:pt x="204" y="9"/>
                    <a:pt x="197" y="0"/>
                    <a:pt x="185" y="0"/>
                  </a:cubicBezTo>
                  <a:cubicBezTo>
                    <a:pt x="174" y="0"/>
                    <a:pt x="159" y="12"/>
                    <a:pt x="159" y="27"/>
                  </a:cubicBezTo>
                  <a:cubicBezTo>
                    <a:pt x="159" y="37"/>
                    <a:pt x="166" y="45"/>
                    <a:pt x="177" y="45"/>
                  </a:cubicBezTo>
                  <a:cubicBezTo>
                    <a:pt x="191" y="45"/>
                    <a:pt x="204" y="32"/>
                    <a:pt x="204" y="18"/>
                  </a:cubicBezTo>
                  <a:close/>
                  <a:moveTo>
                    <a:pt x="104" y="353"/>
                  </a:moveTo>
                  <a:cubicBezTo>
                    <a:pt x="95" y="391"/>
                    <a:pt x="71" y="419"/>
                    <a:pt x="43" y="419"/>
                  </a:cubicBezTo>
                  <a:cubicBezTo>
                    <a:pt x="40" y="419"/>
                    <a:pt x="33" y="419"/>
                    <a:pt x="24" y="415"/>
                  </a:cubicBezTo>
                  <a:cubicBezTo>
                    <a:pt x="39" y="412"/>
                    <a:pt x="46" y="399"/>
                    <a:pt x="46" y="389"/>
                  </a:cubicBezTo>
                  <a:cubicBezTo>
                    <a:pt x="46" y="381"/>
                    <a:pt x="41" y="371"/>
                    <a:pt x="27" y="371"/>
                  </a:cubicBezTo>
                  <a:cubicBezTo>
                    <a:pt x="15" y="371"/>
                    <a:pt x="0" y="382"/>
                    <a:pt x="0" y="400"/>
                  </a:cubicBezTo>
                  <a:cubicBezTo>
                    <a:pt x="0" y="419"/>
                    <a:pt x="20" y="430"/>
                    <a:pt x="44" y="430"/>
                  </a:cubicBezTo>
                  <a:cubicBezTo>
                    <a:pt x="79" y="430"/>
                    <a:pt x="125" y="404"/>
                    <a:pt x="138" y="355"/>
                  </a:cubicBezTo>
                  <a:lnTo>
                    <a:pt x="183" y="173"/>
                  </a:lnTo>
                  <a:cubicBezTo>
                    <a:pt x="186" y="163"/>
                    <a:pt x="186" y="156"/>
                    <a:pt x="186" y="155"/>
                  </a:cubicBezTo>
                  <a:cubicBezTo>
                    <a:pt x="186" y="126"/>
                    <a:pt x="165" y="109"/>
                    <a:pt x="140" y="109"/>
                  </a:cubicBezTo>
                  <a:cubicBezTo>
                    <a:pt x="89" y="109"/>
                    <a:pt x="61" y="181"/>
                    <a:pt x="61" y="186"/>
                  </a:cubicBezTo>
                  <a:cubicBezTo>
                    <a:pt x="61" y="191"/>
                    <a:pt x="66" y="191"/>
                    <a:pt x="67" y="191"/>
                  </a:cubicBezTo>
                  <a:cubicBezTo>
                    <a:pt x="71" y="191"/>
                    <a:pt x="72" y="190"/>
                    <a:pt x="76" y="181"/>
                  </a:cubicBezTo>
                  <a:cubicBezTo>
                    <a:pt x="88" y="150"/>
                    <a:pt x="111" y="120"/>
                    <a:pt x="138" y="120"/>
                  </a:cubicBezTo>
                  <a:cubicBezTo>
                    <a:pt x="145" y="120"/>
                    <a:pt x="154" y="122"/>
                    <a:pt x="154" y="143"/>
                  </a:cubicBezTo>
                  <a:cubicBezTo>
                    <a:pt x="154" y="154"/>
                    <a:pt x="153" y="160"/>
                    <a:pt x="151" y="168"/>
                  </a:cubicBezTo>
                  <a:lnTo>
                    <a:pt x="104" y="353"/>
                  </a:ln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26"/>
            <p:cNvSpPr>
              <a:spLocks/>
            </p:cNvSpPr>
            <p:nvPr>
              <p:custDataLst>
                <p:tags r:id="rId11"/>
              </p:custDataLst>
            </p:nvPr>
          </p:nvSpPr>
          <p:spPr bwMode="auto">
            <a:xfrm>
              <a:off x="3449638" y="1981200"/>
              <a:ext cx="57150" cy="271463"/>
            </a:xfrm>
            <a:custGeom>
              <a:avLst/>
              <a:gdLst>
                <a:gd name="T0" fmla="*/ 115 w 115"/>
                <a:gd name="T1" fmla="*/ 248 h 497"/>
                <a:gd name="T2" fmla="*/ 82 w 115"/>
                <a:gd name="T3" fmla="*/ 94 h 497"/>
                <a:gd name="T4" fmla="*/ 5 w 115"/>
                <a:gd name="T5" fmla="*/ 0 h 497"/>
                <a:gd name="T6" fmla="*/ 0 w 115"/>
                <a:gd name="T7" fmla="*/ 5 h 497"/>
                <a:gd name="T8" fmla="*/ 9 w 115"/>
                <a:gd name="T9" fmla="*/ 17 h 497"/>
                <a:gd name="T10" fmla="*/ 86 w 115"/>
                <a:gd name="T11" fmla="*/ 248 h 497"/>
                <a:gd name="T12" fmla="*/ 6 w 115"/>
                <a:gd name="T13" fmla="*/ 483 h 497"/>
                <a:gd name="T14" fmla="*/ 0 w 115"/>
                <a:gd name="T15" fmla="*/ 492 h 497"/>
                <a:gd name="T16" fmla="*/ 5 w 115"/>
                <a:gd name="T17" fmla="*/ 497 h 497"/>
                <a:gd name="T18" fmla="*/ 84 w 115"/>
                <a:gd name="T19" fmla="*/ 400 h 497"/>
                <a:gd name="T20" fmla="*/ 115 w 115"/>
                <a:gd name="T21" fmla="*/ 248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497">
                  <a:moveTo>
                    <a:pt x="115" y="248"/>
                  </a:moveTo>
                  <a:cubicBezTo>
                    <a:pt x="115" y="210"/>
                    <a:pt x="109" y="150"/>
                    <a:pt x="82" y="94"/>
                  </a:cubicBezTo>
                  <a:cubicBezTo>
                    <a:pt x="52" y="32"/>
                    <a:pt x="10" y="0"/>
                    <a:pt x="5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7"/>
                    <a:pt x="0" y="8"/>
                    <a:pt x="9" y="17"/>
                  </a:cubicBezTo>
                  <a:cubicBezTo>
                    <a:pt x="58" y="66"/>
                    <a:pt x="86" y="145"/>
                    <a:pt x="86" y="248"/>
                  </a:cubicBezTo>
                  <a:cubicBezTo>
                    <a:pt x="86" y="333"/>
                    <a:pt x="68" y="421"/>
                    <a:pt x="6" y="483"/>
                  </a:cubicBezTo>
                  <a:cubicBezTo>
                    <a:pt x="0" y="489"/>
                    <a:pt x="0" y="490"/>
                    <a:pt x="0" y="492"/>
                  </a:cubicBezTo>
                  <a:cubicBezTo>
                    <a:pt x="0" y="495"/>
                    <a:pt x="2" y="497"/>
                    <a:pt x="5" y="497"/>
                  </a:cubicBezTo>
                  <a:cubicBezTo>
                    <a:pt x="10" y="497"/>
                    <a:pt x="54" y="463"/>
                    <a:pt x="84" y="400"/>
                  </a:cubicBezTo>
                  <a:cubicBezTo>
                    <a:pt x="109" y="345"/>
                    <a:pt x="115" y="290"/>
                    <a:pt x="115" y="248"/>
                  </a:cubicBezTo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 smtClean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6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15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w starting at </a:t>
            </a:r>
            <a:r>
              <a:rPr lang="en-US" sz="20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i after visiting </a:t>
            </a:r>
            <a:r>
              <a:rPr lang="en-US" sz="18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  and  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6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16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large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personalization</a:t>
            </a: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walk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distribution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381" y="4079875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P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Start 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1</a:t>
            </a: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 to a neighbor 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</a:t>
            </a: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</a:t>
            </a:r>
            <a:endParaRPr lang="en-US" altLang="en-US" sz="20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lvl="1"/>
            <a:r>
              <a:rPr lang="en-US" altLang="en-US" sz="28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endParaRPr lang="en-US" altLang="en-US" sz="28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6096000" y="1389064"/>
            <a:ext cx="1843088" cy="2001838"/>
            <a:chOff x="1512" y="2053"/>
            <a:chExt cx="1161" cy="1261"/>
          </a:xfrm>
        </p:grpSpPr>
        <p:sp>
          <p:nvSpPr>
            <p:cNvPr id="8204" name="Oval 6 1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8205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8206" name="Oval 8 1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8207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8209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6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8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" name="Oval 6 2"/>
          <p:cNvSpPr>
            <a:spLocks noChangeArrowheads="1"/>
          </p:cNvSpPr>
          <p:nvPr/>
        </p:nvSpPr>
        <p:spPr bwMode="auto">
          <a:xfrm>
            <a:off x="6553199" y="1371599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6477000" y="1004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sp>
        <p:nvSpPr>
          <p:cNvPr id="46" name="Oval 8 2"/>
          <p:cNvSpPr>
            <a:spLocks noChangeArrowheads="1"/>
          </p:cNvSpPr>
          <p:nvPr/>
        </p:nvSpPr>
        <p:spPr bwMode="auto">
          <a:xfrm>
            <a:off x="6880226" y="2998789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grpSp>
        <p:nvGrpSpPr>
          <p:cNvPr id="47" name="Group 31"/>
          <p:cNvGrpSpPr>
            <a:grpSpLocks/>
          </p:cNvGrpSpPr>
          <p:nvPr/>
        </p:nvGrpSpPr>
        <p:grpSpPr bwMode="auto">
          <a:xfrm>
            <a:off x="7334250" y="2924175"/>
            <a:ext cx="361950" cy="776288"/>
            <a:chOff x="2844" y="2976"/>
            <a:chExt cx="228" cy="489"/>
          </a:xfrm>
        </p:grpSpPr>
        <p:sp>
          <p:nvSpPr>
            <p:cNvPr id="48" name="Oval 32 3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" name="Line 33 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4 3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35 3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36 3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" name="Text Box 38 1"/>
          <p:cNvSpPr txBox="1">
            <a:spLocks noChangeArrowheads="1"/>
          </p:cNvSpPr>
          <p:nvPr/>
        </p:nvSpPr>
        <p:spPr bwMode="auto">
          <a:xfrm>
            <a:off x="6615112" y="34290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2</a:t>
            </a: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5219" y="4343400"/>
            <a:ext cx="1434819" cy="27657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4122648"/>
            <a:ext cx="2325333" cy="1820952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457" y="4672619"/>
            <a:ext cx="2724572" cy="28038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067333"/>
            <a:ext cx="3608382" cy="26971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562600"/>
            <a:ext cx="1295238" cy="233143"/>
          </a:xfrm>
          <a:prstGeom prst="rect">
            <a:avLst/>
          </a:prstGeom>
        </p:spPr>
      </p:pic>
      <p:sp>
        <p:nvSpPr>
          <p:cNvPr id="54" name="Text Box 38 2"/>
          <p:cNvSpPr txBox="1">
            <a:spLocks noChangeArrowheads="1"/>
          </p:cNvSpPr>
          <p:nvPr/>
        </p:nvSpPr>
        <p:spPr bwMode="auto">
          <a:xfrm>
            <a:off x="7772400" y="1447800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 smtClean="0"/>
              <a:t>t=0</a:t>
            </a: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 </a:t>
            </a:r>
            <a:r>
              <a:rPr lang="en-US" alt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773944" cy="55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108486"/>
            <a:ext cx="2704458" cy="30171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66114"/>
            <a:ext cx="1089828" cy="210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137.608"/>
  <p:tag name="LATEXADDIN" val="\documentclass{article}&#10;\usepackage{amsmath}&#10;\usepackage{bm}&#10;\pagestyle{empty}&#10;\begin{document}&#10;&#10;\[&#10;\bm{v} = (1-\alpha) \bm{v} \bm{P}  + \frac{\alpha}{n} \bm{1}&#10;\]&#10;&#10;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193198"/>
  <p:tag name="ORIGINALWIDTH" val=".9659272"/>
  <p:tag name="LATEXADDIN" val="\documentclass{article}&#10;\usepackage{amsmath}&#10;\pagestyle{empty}&#10;\begin{document}&#10;&#10;$\mathrm{ep}(j \rightarrow i)$&#10;&#10;&#10;\end{document}"/>
  <p:tag name="IGUANATEXSIZE" val="22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1"/>
  <p:tag name="EMFCHILD" val="True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704543"/>
  <p:tag name="ORIGINALWIDTH" val="1.1932"/>
  <p:tag name="EMFCHILD" val="True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613632"/>
  <p:tag name="ORIGINALWIDTH" val=".568182"/>
  <p:tag name="EMFCHILD" val="True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272724"/>
  <p:tag name="ORIGINALWIDTH" val="1.022728"/>
  <p:tag name="EMFCHILD" val="True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363634"/>
  <p:tag name="ORIGINALWIDTH" val="2.102291"/>
  <p:tag name="EMFCHILD" val="True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761379"/>
  <p:tag name="ORIGINALWIDTH" val=".6250181"/>
  <p:tag name="EMFCHILD" val="True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613632"/>
  <p:tag name="ORIGINALWIDTH" val=".568182"/>
  <p:tag name="EMFCHILD" val="True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9.111"/>
  <p:tag name="LATEXADDIN" val="\documentclass{article}&#10;\usepackage{amsmath}&#10;\usepackage{bm}&#10;\pagestyle{empty}&#10;\begin{document}&#10;&#10;\[&#10;\bm{v} = (1-\alpha) \bm{v} \bm{P}  + \alpha \bm{r}&#10;\]&#10;&#10;&#10;\end{document}"/>
  <p:tag name="IGUANATEXSIZE" val="24"/>
  <p:tag name="IGUANATEXCURSOR" val="13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6.23921"/>
  <p:tag name="ORIGINALWIDTH" val="446.9441"/>
  <p:tag name="LATEXADDIN" val="\documentclass{article}&#10;\usepackage{amsmath}&#10;\usepackage{bm}&#10;\pagestyle{empty}&#10;\begin{document}&#10;&#10;$\bm{\pi} = \bm{\pi} \bm{P}$&#10;&#10;&#10;\end{document}"/>
  <p:tag name="IGUANATEXSIZE" val="24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41.9197"/>
  <p:tag name="LATEXADDIN" val="\documentclass{article}&#10;\usepackage{amsmath}&#10;\usepackage{bm}&#10;\pagestyle{empty}&#10;\begin{document}&#10;&#10;&#10;$\bm{P} = \left[p(i,j)\right]$&#10;&#10;\end{document}"/>
  <p:tag name="IGUANATEXSIZE" val="22"/>
  <p:tag name="IGUANATEXCURSOR" val="12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76.265"/>
  <p:tag name="LATEXADDIN" val="\documentclass{article}&#10;\usepackage{amsmath}&#10;\usepackage{bm}&#10;\pagestyle{empty}&#10;\begin{document}&#10;&#10;&#10;$\hat{\bm{v}} = \hat{\bm{P}} \hat{\bm{v}} + \bm{c}_j \ \Rightarrow\ \hat{\bm{v}} = (\bm{I} - \hat{\bm{P}})^{-1} \bm{c}_j$&#10;&#10;\end{document}"/>
  <p:tag name="IGUANATEXSIZE" val="20"/>
  <p:tag name="IGUANATEXCURSOR" val="20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6.1379"/>
  <p:tag name="ORIGINALWIDTH" val="1144.357"/>
  <p:tag name="LATEXADDIN" val="\documentclass{article}&#10;\usepackage{amsmath}&#10;\usepackage{bm}&#10;\pagestyle{empty}&#10;\usepackage{setspace}&#10;\begin{document}&#10;\begin{spacing}{1.5}&#10;&#10;\[&#10;\bm{P} = \begin{pmatrix}&#10;0 &amp; \frac{1}{3} &amp; \frac{1}{3} &amp; \frac{1}{3} \\&#10;\frac{1}{3} &amp; 0 &amp; \frac{1}{3} &amp; \frac{1}{3} \\&#10;\frac{1}{3} &amp; \frac{1}{3} &amp; 0 &amp; \frac{1}{3} \\&#10;\frac{1}{3} &amp; \frac{1}{3} &amp; \frac{1}{3} &amp; 0&#10;\end{pmatrix}&#10;\]&#10;&#10;\end{spacing}&#10;\end{document}"/>
  <p:tag name="IGUANATEXSIZE" val="20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76.265"/>
  <p:tag name="LATEXADDIN" val="\documentclass{article}&#10;\usepackage{amsmath}&#10;\usepackage{bm}&#10;\pagestyle{empty}&#10;\begin{document}&#10;&#10;&#10;$\hat{\bm{v}} = \hat{\bm{P}} \hat{\bm{v}} + \bm{c}_j \ \Rightarrow\ \hat{\bm{v}} = (\bm{I} - \hat{\bm{P}})^{-1} \bm{c}_j$&#10;&#10;\end{document}"/>
  <p:tag name="IGUANATEXSIZE" val="20"/>
  <p:tag name="IGUANATEXCURSOR" val="20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18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340.832"/>
  <p:tag name="LATEXADDIN" val="\documentclass{article}&#10;\usepackage{amsmath}&#10;\usepackage{amssymb}&#10;\pagestyle{empty}&#10;\begin{document}&#10;&#10;$p(i,j) \triangleq \Pr[i\ \mathrm{moves\ to}\ j]$&#10;&#10;&#10;\end{document}"/>
  <p:tag name="IGUANATEXSIZE" val="20"/>
  <p:tag name="IGUANATEXCURSOR" val="15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2.7334"/>
  <p:tag name="ORIGINALWIDTH" val="1775.778"/>
  <p:tag name="LATEXADDIN" val="\documentclass{article}&#10;\usepackage{amsmath}&#10;\usepackage{bm}&#10;\usepackage{amssymb}&#10;\pagestyle{empty}&#10;\begin{document}&#10;&#10;$\bm{p}_t \triangleq \mathrm{probability\ vector\ at\ time}\ t$&#10;&#10;&#10;\end{document}"/>
  <p:tag name="IGUANATEXSIZE" val="20"/>
  <p:tag name="IGUANATEXCURSOR" val="1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2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613632"/>
  <p:tag name="ORIGINALWIDTH" val="9.77273"/>
  <p:tag name="LATEXADDIN" val="\documentclass{article}&#10;\usepackage{amsmath}&#10;\pagestyle{empty}&#10;\begin{document}&#10;&#10;$\mathrm{ep}(j \rightarrow i)$&#10;&#10;&#10;\end{document}"/>
  <p:tag name="IGUANATEXSIZE" val="22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624997"/>
  <p:tag name="ORIGINALWIDTH" val="22.250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0"/>
  <p:tag name="IGUANATEXCURSOR" val="1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595153"/>
  <p:tag name="ORIGINALWIDTH" val="9.7584"/>
  <p:tag name="LATEXADDIN" val="\documentclass{article}&#10;\usepackage{amsmath}&#10;\pagestyle{empty}&#10;\begin{document}&#10;&#10;$\mathrm{ep}(i \rightarrow j)$&#10;&#10;&#10;\end{document}"/>
  <p:tag name="IGUANATEXSIZE" val="22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198933"/>
  <p:tag name="ORIGINALWIDTH" val=".9409339"/>
  <p:tag name="LATEXADDIN" val="\documentclass{article}&#10;\usepackage{amsmath}&#10;\pagestyle{empty}&#10;\begin{document}&#10;&#10;$\mathrm{ep}(i \rightarrow j)$&#10;&#10;&#10;\end{document}"/>
  <p:tag name="IGUANATEXSIZE" val="22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1"/>
  <p:tag name="EMFCHILD" val="True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654222"/>
  <p:tag name="ORIGINALWIDTH" val="1.183756"/>
  <p:tag name="EMFCHILD" val="Tru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4.7357"/>
  <p:tag name="ORIGINALWIDTH" val="637.4203"/>
  <p:tag name="LATEXADDIN" val="\documentclass{article}&#10;\usepackage{amsmath}&#10;\usepackage{bm}&#10;\pagestyle{empty}&#10;\begin{document}&#10;&#10;$\bm{p}_{t+1} = \bm{p}_t \bm{P}$&#10;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595153"/>
  <p:tag name="ORIGINALWIDTH" val=".5615299"/>
  <p:tag name="EMFCHILD" val="True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760451"/>
  <p:tag name="ORIGINALWIDTH" val=".6374068"/>
  <p:tag name="EMFCHILD" val="Tru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365867"/>
  <p:tag name="ORIGINALWIDTH" val="2.139871"/>
  <p:tag name="EMFCHILD" val="True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261274"/>
  <p:tag name="ORIGINALWIDTH" val=".9864677"/>
  <p:tag name="EMFCHILD" val="True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595153"/>
  <p:tag name="ORIGINALWIDTH" val=".5463487"/>
  <p:tag name="EMFCHILD" val="True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187518"/>
  <p:tag name="ORIGINALWIDTH" val=".9375198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0"/>
  <p:tag name="IGUANATEXCURSOR" val="1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1"/>
  <p:tag name="EMFCHILD" val="True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624998"/>
  <p:tag name="ORIGINALWIDTH" val="1.18752"/>
  <p:tag name="EMFCHILD" val="True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624997"/>
  <p:tag name="ORIGINALWIDTH" val=".5625197"/>
  <p:tag name="EMFCHILD" val="True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749998"/>
  <p:tag name="ORIGINALWIDTH" val=".6250001"/>
  <p:tag name="EMFCHILD" val="True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374998"/>
  <p:tag name="ORIGINALWIDTH" val="2.06252"/>
  <p:tag name="EMFCHILD" val="Tru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249997"/>
  <p:tag name="ORIGINALWIDTH" val=".9375198"/>
  <p:tag name="EMFCHILD" val="True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624997"/>
  <p:tag name="ORIGINALWIDTH" val=".5625197"/>
  <p:tag name="EMFCHILD" val="True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.1249999"/>
  <p:tag name="ORIGINALWIDTH" val="1.43752"/>
  <p:tag name="EMFCHILD" val="True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187518"/>
  <p:tag name="ORIGINALWIDTH" val=".8750001"/>
  <p:tag name="EMFCHILD" val="True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624998"/>
  <p:tag name="ORIGINALWIDTH" val="1.18752"/>
  <p:tag name="EMFCHILD" val="True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624997"/>
  <p:tag name="ORIGINALWIDTH" val=".5000001"/>
  <p:tag name="EMFCHILD" val="True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249997"/>
  <p:tag name="ORIGINALWIDTH" val=".9375198"/>
  <p:tag name="EMFCHILD" val="Tru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374998"/>
  <p:tag name="ORIGINALWIDTH" val="2.06252"/>
  <p:tag name="EMFCHILD" val="True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1.749998"/>
  <p:tag name="ORIGINALWIDTH" val=".6250001"/>
  <p:tag name="EMFCHILD" val="Tru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2.624997"/>
  <p:tag name="ORIGINALWIDTH" val=".5000001"/>
  <p:tag name="EMFCHILD" val="True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72</TotalTime>
  <Words>1958</Words>
  <Application>Microsoft Office PowerPoint</Application>
  <PresentationFormat>全屏显示(4:3)</PresentationFormat>
  <Paragraphs>341</Paragraphs>
  <Slides>28</Slides>
  <Notes>2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0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Solving ep(i -&gt; j)</vt:lpstr>
      <vt:lpstr>Fast solution for all-pair proximities</vt:lpstr>
      <vt:lpstr>Fast solution for one-pair proximity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980</cp:revision>
  <cp:lastPrinted>2017-03-22T11:15:36Z</cp:lastPrinted>
  <dcterms:created xsi:type="dcterms:W3CDTF">2006-08-16T00:00:00Z</dcterms:created>
  <dcterms:modified xsi:type="dcterms:W3CDTF">2017-03-22T18:52:03Z</dcterms:modified>
</cp:coreProperties>
</file>